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334676" w14:textId="58889A68" w:rsidR="00FA1B92" w:rsidRDefault="00FA1B92" w:rsidP="00FA1B92">
      <w:pPr>
        <w:pStyle w:val="2"/>
      </w:pPr>
      <w:bookmarkStart w:id="0" w:name="_概述"/>
      <w:bookmarkEnd w:id="0"/>
      <w:r>
        <w:rPr>
          <w:rFonts w:hint="eastAsia"/>
        </w:rPr>
        <w:t>概述</w:t>
      </w:r>
    </w:p>
    <w:p w14:paraId="34C7A2DD" w14:textId="77777777" w:rsidR="00A020A1" w:rsidRPr="00180196" w:rsidRDefault="00A020A1" w:rsidP="00A020A1">
      <w:pPr>
        <w:pStyle w:val="3"/>
        <w:spacing w:before="120" w:after="120" w:line="415" w:lineRule="auto"/>
        <w:rPr>
          <w:sz w:val="28"/>
          <w:szCs w:val="28"/>
        </w:rPr>
      </w:pPr>
      <w:bookmarkStart w:id="1" w:name="_基础要求"/>
      <w:bookmarkEnd w:id="1"/>
      <w:r w:rsidRPr="00180196">
        <w:rPr>
          <w:rFonts w:hint="eastAsia"/>
          <w:sz w:val="28"/>
          <w:szCs w:val="28"/>
        </w:rPr>
        <w:t>基础要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37"/>
        <w:gridCol w:w="2885"/>
      </w:tblGrid>
      <w:tr w:rsidR="00A020A1" w:rsidRPr="00180196" w14:paraId="7B09942A" w14:textId="77777777" w:rsidTr="00C45DA5">
        <w:tc>
          <w:tcPr>
            <w:tcW w:w="5637" w:type="dxa"/>
            <w:shd w:val="clear" w:color="auto" w:fill="auto"/>
          </w:tcPr>
          <w:p w14:paraId="69BFC41C" w14:textId="77777777" w:rsidR="00A020A1" w:rsidRPr="00180196" w:rsidRDefault="00A020A1" w:rsidP="00C45DA5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180196">
              <w:rPr>
                <w:rFonts w:ascii="Tahoma" w:eastAsia="微软雅黑" w:hAnsi="Tahoma" w:hint="eastAsia"/>
                <w:kern w:val="0"/>
                <w:sz w:val="22"/>
              </w:rPr>
              <w:t>先尝试回答下面的问题：</w:t>
            </w:r>
          </w:p>
          <w:p w14:paraId="08988D32" w14:textId="1434657D" w:rsidR="00C811AF" w:rsidRPr="00C811AF" w:rsidRDefault="00C811AF" w:rsidP="00C811AF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 w:rsidRPr="00180196">
              <w:rPr>
                <w:rFonts w:ascii="Tahoma" w:eastAsia="微软雅黑" w:hAnsi="Tahoma" w:hint="eastAsia"/>
                <w:kern w:val="0"/>
                <w:sz w:val="22"/>
              </w:rPr>
              <w:t>什么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文件和序列大图</w:t>
            </w:r>
            <w:r w:rsidRPr="00180196">
              <w:rPr>
                <w:rFonts w:ascii="Tahoma" w:eastAsia="微软雅黑" w:hAnsi="Tahoma" w:hint="eastAsia"/>
                <w:kern w:val="0"/>
                <w:sz w:val="22"/>
              </w:rPr>
              <w:t>？</w:t>
            </w:r>
          </w:p>
          <w:p w14:paraId="06A86DB5" w14:textId="3C32EC1B" w:rsidR="00C811AF" w:rsidRPr="0008437F" w:rsidRDefault="00C811AF" w:rsidP="00C811AF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 w:rsidRPr="00180196">
              <w:rPr>
                <w:rFonts w:ascii="Tahoma" w:eastAsia="微软雅黑" w:hAnsi="Tahoma" w:hint="eastAsia"/>
                <w:kern w:val="0"/>
                <w:sz w:val="22"/>
              </w:rPr>
              <w:t>什么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画序列</w:t>
            </w:r>
            <w:r w:rsidRPr="00180196">
              <w:rPr>
                <w:rFonts w:ascii="Tahoma" w:eastAsia="微软雅黑" w:hAnsi="Tahoma" w:hint="eastAsia"/>
                <w:kern w:val="0"/>
                <w:sz w:val="22"/>
              </w:rPr>
              <w:t>？</w:t>
            </w:r>
          </w:p>
          <w:p w14:paraId="6A613020" w14:textId="5C295F9A" w:rsidR="00C811AF" w:rsidRDefault="00C811AF" w:rsidP="00C811AF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 w:rsidRPr="00180196">
              <w:rPr>
                <w:rFonts w:ascii="Tahoma" w:eastAsia="微软雅黑" w:hAnsi="Tahoma" w:hint="eastAsia"/>
                <w:kern w:val="0"/>
                <w:sz w:val="22"/>
              </w:rPr>
              <w:t>什么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状态元</w:t>
            </w:r>
            <w:r w:rsidR="003563CD">
              <w:rPr>
                <w:rFonts w:ascii="Tahoma" w:eastAsia="微软雅黑" w:hAnsi="Tahoma" w:hint="eastAsia"/>
                <w:kern w:val="0"/>
                <w:sz w:val="22"/>
              </w:rPr>
              <w:t>、状态节点、动作元</w:t>
            </w:r>
            <w:r w:rsidRPr="00180196">
              <w:rPr>
                <w:rFonts w:ascii="Tahoma" w:eastAsia="微软雅黑" w:hAnsi="Tahoma" w:hint="eastAsia"/>
                <w:kern w:val="0"/>
                <w:sz w:val="22"/>
              </w:rPr>
              <w:t>？</w:t>
            </w:r>
          </w:p>
          <w:p w14:paraId="0DDAF0E9" w14:textId="397576F4" w:rsidR="00A020A1" w:rsidRPr="00180196" w:rsidRDefault="00C811AF" w:rsidP="00C811AF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是否已完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配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文件并在游戏中播放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”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流程</w:t>
            </w:r>
            <w:r w:rsidRPr="00180196">
              <w:rPr>
                <w:rFonts w:ascii="Tahoma" w:eastAsia="微软雅黑" w:hAnsi="Tahoma" w:hint="eastAsia"/>
                <w:kern w:val="0"/>
                <w:sz w:val="22"/>
              </w:rPr>
              <w:t>？</w:t>
            </w:r>
          </w:p>
        </w:tc>
        <w:tc>
          <w:tcPr>
            <w:tcW w:w="2885" w:type="dxa"/>
            <w:shd w:val="clear" w:color="auto" w:fill="auto"/>
          </w:tcPr>
          <w:p w14:paraId="2358D0E5" w14:textId="77777777" w:rsidR="00A020A1" w:rsidRPr="00180196" w:rsidRDefault="00A020A1" w:rsidP="00C45DA5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180196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495988E1" wp14:editId="0AE4F54F">
                  <wp:extent cx="1196340" cy="622373"/>
                  <wp:effectExtent l="0" t="0" r="3810" b="6350"/>
                  <wp:docPr id="71479303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1304" cy="624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152A827" w14:textId="77777777" w:rsidR="00A020A1" w:rsidRPr="00180196" w:rsidRDefault="00A020A1" w:rsidP="00C45DA5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180196">
              <w:rPr>
                <w:rFonts w:ascii="Tahoma" w:eastAsia="微软雅黑" w:hAnsi="Tahoma" w:hint="eastAsia"/>
                <w:kern w:val="0"/>
                <w:sz w:val="22"/>
              </w:rPr>
              <w:t>需要先了解基础知识哦！</w:t>
            </w:r>
          </w:p>
        </w:tc>
      </w:tr>
    </w:tbl>
    <w:p w14:paraId="398611B5" w14:textId="77777777" w:rsidR="00A020A1" w:rsidRPr="00180196" w:rsidRDefault="00A020A1" w:rsidP="00A020A1">
      <w:pPr>
        <w:snapToGrid w:val="0"/>
        <w:spacing w:before="200"/>
        <w:rPr>
          <w:rFonts w:ascii="Tahoma" w:eastAsia="微软雅黑" w:hAnsi="Tahoma"/>
          <w:kern w:val="0"/>
          <w:sz w:val="22"/>
        </w:rPr>
      </w:pPr>
      <w:r w:rsidRPr="00180196">
        <w:rPr>
          <w:rFonts w:ascii="Tahoma" w:eastAsia="微软雅黑" w:hAnsi="Tahoma" w:hint="eastAsia"/>
          <w:kern w:val="0"/>
          <w:sz w:val="22"/>
        </w:rPr>
        <w:t>如果你对上述问题有疑问，那么说明你还不了解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序列</w:t>
      </w:r>
      <w:r w:rsidRPr="00180196">
        <w:rPr>
          <w:rFonts w:ascii="Tahoma" w:eastAsia="微软雅黑" w:hAnsi="Tahoma" w:hint="eastAsia"/>
          <w:kern w:val="0"/>
          <w:sz w:val="22"/>
        </w:rPr>
        <w:t>。</w:t>
      </w:r>
    </w:p>
    <w:p w14:paraId="3CCE171D" w14:textId="341A01AB" w:rsidR="00A020A1" w:rsidRDefault="00A020A1" w:rsidP="00FD70A4">
      <w:pPr>
        <w:snapToGrid w:val="0"/>
        <w:rPr>
          <w:rFonts w:ascii="Tahoma" w:eastAsia="微软雅黑" w:hAnsi="Tahoma"/>
          <w:kern w:val="0"/>
          <w:sz w:val="22"/>
        </w:rPr>
      </w:pPr>
      <w:r w:rsidRPr="00180196">
        <w:rPr>
          <w:rFonts w:ascii="Tahoma" w:eastAsia="微软雅黑" w:hAnsi="Tahoma" w:hint="eastAsia"/>
          <w:kern w:val="0"/>
          <w:sz w:val="22"/>
        </w:rPr>
        <w:t>需要去看看：</w:t>
      </w:r>
      <w:r w:rsidRPr="00180196">
        <w:rPr>
          <w:rFonts w:ascii="Tahoma" w:eastAsia="微软雅黑" w:hAnsi="Tahoma"/>
          <w:kern w:val="0"/>
          <w:sz w:val="22"/>
        </w:rPr>
        <w:t>”</w:t>
      </w:r>
      <w:r w:rsidRPr="0026445D">
        <w:rPr>
          <w:rFonts w:ascii="Tahoma" w:eastAsia="微软雅黑" w:hAnsi="Tahoma" w:hint="eastAsia"/>
          <w:color w:val="0070C0"/>
          <w:kern w:val="0"/>
          <w:sz w:val="22"/>
        </w:rPr>
        <w:t>小工具</w:t>
      </w:r>
      <w:r w:rsidRPr="0026445D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26445D">
        <w:rPr>
          <w:rFonts w:ascii="Tahoma" w:eastAsia="微软雅黑" w:hAnsi="Tahoma"/>
          <w:color w:val="0070C0"/>
          <w:kern w:val="0"/>
          <w:sz w:val="22"/>
        </w:rPr>
        <w:t>&gt;</w:t>
      </w:r>
      <w:r>
        <w:rPr>
          <w:rFonts w:ascii="Tahoma" w:eastAsia="微软雅黑" w:hAnsi="Tahoma"/>
          <w:color w:val="0070C0"/>
          <w:kern w:val="0"/>
          <w:sz w:val="22"/>
        </w:rPr>
        <w:t xml:space="preserve"> </w:t>
      </w:r>
      <w:r w:rsidRPr="001127B0">
        <w:rPr>
          <w:rFonts w:ascii="Tahoma" w:eastAsia="微软雅黑" w:hAnsi="Tahoma"/>
          <w:color w:val="0070C0"/>
          <w:kern w:val="0"/>
          <w:sz w:val="22"/>
        </w:rPr>
        <w:t>GIF</w:t>
      </w:r>
      <w:r w:rsidRPr="001127B0">
        <w:rPr>
          <w:rFonts w:ascii="Tahoma" w:eastAsia="微软雅黑" w:hAnsi="Tahoma"/>
          <w:color w:val="0070C0"/>
          <w:kern w:val="0"/>
          <w:sz w:val="22"/>
        </w:rPr>
        <w:t>动画序列编辑器</w:t>
      </w:r>
      <w:r w:rsidRPr="00180196">
        <w:rPr>
          <w:rFonts w:ascii="Tahoma" w:eastAsia="微软雅黑" w:hAnsi="Tahoma"/>
          <w:kern w:val="0"/>
          <w:sz w:val="22"/>
        </w:rPr>
        <w:t>”</w:t>
      </w:r>
      <w:r w:rsidR="009F20BA" w:rsidRPr="009F20BA">
        <w:rPr>
          <w:rFonts w:ascii="Tahoma" w:eastAsia="微软雅黑" w:hAnsi="Tahoma" w:hint="eastAsia"/>
          <w:kern w:val="0"/>
          <w:sz w:val="22"/>
        </w:rPr>
        <w:t xml:space="preserve"> </w:t>
      </w:r>
      <w:r w:rsidR="009F20BA">
        <w:rPr>
          <w:rFonts w:ascii="Tahoma" w:eastAsia="微软雅黑" w:hAnsi="Tahoma" w:hint="eastAsia"/>
          <w:kern w:val="0"/>
          <w:sz w:val="22"/>
        </w:rPr>
        <w:t>中</w:t>
      </w:r>
      <w:r w:rsidR="009F20BA">
        <w:rPr>
          <w:rFonts w:ascii="Tahoma" w:eastAsia="微软雅黑" w:hAnsi="Tahoma" w:hint="eastAsia"/>
          <w:kern w:val="0"/>
          <w:sz w:val="22"/>
        </w:rPr>
        <w:t xml:space="preserve"> </w:t>
      </w:r>
      <w:r w:rsidR="009F20BA">
        <w:rPr>
          <w:rFonts w:ascii="Tahoma" w:eastAsia="微软雅黑" w:hAnsi="Tahoma" w:hint="eastAsia"/>
          <w:kern w:val="0"/>
          <w:sz w:val="22"/>
        </w:rPr>
        <w:t>入门篇</w:t>
      </w:r>
      <w:r w:rsidR="000B5484">
        <w:rPr>
          <w:rFonts w:ascii="Tahoma" w:eastAsia="微软雅黑" w:hAnsi="Tahoma" w:hint="eastAsia"/>
          <w:kern w:val="0"/>
          <w:sz w:val="22"/>
        </w:rPr>
        <w:t>+</w:t>
      </w:r>
      <w:r w:rsidR="000B5484">
        <w:rPr>
          <w:rFonts w:ascii="Tahoma" w:eastAsia="微软雅黑" w:hAnsi="Tahoma" w:hint="eastAsia"/>
          <w:kern w:val="0"/>
          <w:sz w:val="22"/>
        </w:rPr>
        <w:t>高级篇</w:t>
      </w:r>
      <w:r w:rsidR="009F20BA">
        <w:rPr>
          <w:rFonts w:ascii="Tahoma" w:eastAsia="微软雅黑" w:hAnsi="Tahoma" w:hint="eastAsia"/>
          <w:kern w:val="0"/>
          <w:sz w:val="22"/>
        </w:rPr>
        <w:t xml:space="preserve"> </w:t>
      </w:r>
      <w:r w:rsidR="009F20BA">
        <w:rPr>
          <w:rFonts w:ascii="Tahoma" w:eastAsia="微软雅黑" w:hAnsi="Tahoma" w:hint="eastAsia"/>
          <w:kern w:val="0"/>
          <w:sz w:val="22"/>
        </w:rPr>
        <w:t>的知识</w:t>
      </w:r>
      <w:r w:rsidR="009F20BA" w:rsidRPr="00180196">
        <w:rPr>
          <w:rFonts w:ascii="Tahoma" w:eastAsia="微软雅黑" w:hAnsi="Tahoma" w:hint="eastAsia"/>
          <w:kern w:val="0"/>
          <w:sz w:val="22"/>
        </w:rPr>
        <w:t>。</w:t>
      </w:r>
    </w:p>
    <w:p w14:paraId="752E72B6" w14:textId="77777777" w:rsidR="00B17C9A" w:rsidRDefault="00B17C9A" w:rsidP="00FD70A4">
      <w:pPr>
        <w:snapToGrid w:val="0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B17C9A" w14:paraId="1F89DC5F" w14:textId="77777777" w:rsidTr="00B17C9A"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hideMark/>
          </w:tcPr>
          <w:p w14:paraId="14DDD109" w14:textId="5ABB0048" w:rsidR="00B17C9A" w:rsidRDefault="00B17C9A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小工具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&gt;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入门篇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教你如何用小工具配置</w:t>
            </w:r>
            <w:r>
              <w:rPr>
                <w:rFonts w:ascii="Tahoma" w:eastAsia="微软雅黑" w:hAnsi="Tahom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并转入到游戏中并播放。</w:t>
            </w:r>
          </w:p>
          <w:p w14:paraId="1CA8F8B3" w14:textId="45275A0C" w:rsidR="00B17C9A" w:rsidRDefault="00B17C9A" w:rsidP="0064340A">
            <w:pPr>
              <w:snapToGrid w:val="0"/>
              <w:spacing w:after="20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小工具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&gt;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高级篇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介绍更复杂的</w:t>
            </w:r>
            <w:r>
              <w:rPr>
                <w:rFonts w:ascii="Tahoma" w:eastAsia="微软雅黑" w:hAnsi="Tahom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配置，并在游戏中执行复杂播放。</w:t>
            </w:r>
          </w:p>
          <w:p w14:paraId="17C2A5D6" w14:textId="77777777" w:rsidR="0064340A" w:rsidRDefault="00B17C9A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本文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总结一下动画序列的概念，并且介绍最初始的插件配置方法，</w:t>
            </w:r>
          </w:p>
          <w:p w14:paraId="1959A7DF" w14:textId="477612F9" w:rsidR="00B17C9A" w:rsidRDefault="007B72A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不是重要内容，</w:t>
            </w:r>
            <w:r w:rsidR="00B17C9A">
              <w:rPr>
                <w:rFonts w:ascii="Tahoma" w:eastAsia="微软雅黑" w:hAnsi="Tahoma" w:hint="eastAsia"/>
                <w:kern w:val="0"/>
                <w:sz w:val="22"/>
              </w:rPr>
              <w:t>了解即可。</w:t>
            </w:r>
          </w:p>
        </w:tc>
      </w:tr>
    </w:tbl>
    <w:p w14:paraId="4B69FADA" w14:textId="77777777" w:rsidR="00B17C9A" w:rsidRPr="00B17C9A" w:rsidRDefault="00B17C9A" w:rsidP="00FD70A4">
      <w:pPr>
        <w:snapToGrid w:val="0"/>
        <w:rPr>
          <w:rFonts w:ascii="Tahoma" w:eastAsia="微软雅黑" w:hAnsi="Tahoma"/>
          <w:kern w:val="0"/>
          <w:sz w:val="22"/>
        </w:rPr>
      </w:pPr>
    </w:p>
    <w:p w14:paraId="085EA892" w14:textId="3275AD3A" w:rsidR="00A020A1" w:rsidRPr="00A020A1" w:rsidRDefault="00A020A1" w:rsidP="00A020A1">
      <w:pPr>
        <w:widowControl/>
        <w:jc w:val="left"/>
      </w:pPr>
      <w:r>
        <w:br w:type="page"/>
      </w:r>
    </w:p>
    <w:p w14:paraId="42D35986" w14:textId="5B0AB5F2" w:rsidR="00CB02EC" w:rsidRPr="00CB02EC" w:rsidRDefault="00FA1B92" w:rsidP="00CB02EC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lastRenderedPageBreak/>
        <w:t>插件介绍</w:t>
      </w:r>
    </w:p>
    <w:p w14:paraId="22C4BCAF" w14:textId="77777777" w:rsidR="00CB02EC" w:rsidRPr="00FA1B92" w:rsidRDefault="00CB02EC" w:rsidP="00CB02EC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核心插件：</w:t>
      </w:r>
      <w:r>
        <w:rPr>
          <w:rFonts w:ascii="Tahoma" w:eastAsia="微软雅黑" w:hAnsi="Tahoma"/>
          <w:kern w:val="0"/>
          <w:sz w:val="22"/>
        </w:rPr>
        <w:t xml:space="preserve"> </w:t>
      </w:r>
    </w:p>
    <w:p w14:paraId="70874BB4" w14:textId="77777777" w:rsidR="00CB02EC" w:rsidRPr="00FA1B92" w:rsidRDefault="00CB02EC" w:rsidP="00CB02E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55580">
        <w:rPr>
          <w:rFonts w:ascii="Tahoma" w:eastAsia="微软雅黑" w:hAnsi="Tahoma"/>
          <w:kern w:val="0"/>
          <w:sz w:val="22"/>
        </w:rPr>
        <w:t>Drill_CoreOfActionSequence</w:t>
      </w:r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55580">
        <w:rPr>
          <w:rFonts w:ascii="Tahoma" w:eastAsia="微软雅黑" w:hAnsi="Tahoma" w:hint="eastAsia"/>
          <w:kern w:val="0"/>
          <w:sz w:val="22"/>
        </w:rPr>
        <w:t>系统</w:t>
      </w:r>
      <w:r w:rsidRPr="00F55580">
        <w:rPr>
          <w:rFonts w:ascii="Tahoma" w:eastAsia="微软雅黑" w:hAnsi="Tahoma"/>
          <w:kern w:val="0"/>
          <w:sz w:val="22"/>
        </w:rPr>
        <w:t xml:space="preserve"> - GIF</w:t>
      </w:r>
      <w:r w:rsidRPr="00F55580">
        <w:rPr>
          <w:rFonts w:ascii="Tahoma" w:eastAsia="微软雅黑" w:hAnsi="Tahoma"/>
          <w:kern w:val="0"/>
          <w:sz w:val="22"/>
        </w:rPr>
        <w:t>动画序列核心</w:t>
      </w:r>
    </w:p>
    <w:p w14:paraId="11703932" w14:textId="77777777" w:rsidR="00CB02EC" w:rsidRDefault="00CB02EC" w:rsidP="00CB02EC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子插件：</w:t>
      </w:r>
    </w:p>
    <w:p w14:paraId="194EEFEF" w14:textId="77777777" w:rsidR="00CB02EC" w:rsidRDefault="00CB02EC" w:rsidP="00CB02E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55580">
        <w:rPr>
          <w:rFonts w:ascii="Tahoma" w:eastAsia="微软雅黑" w:hAnsi="Tahoma"/>
          <w:kern w:val="0"/>
          <w:sz w:val="22"/>
        </w:rPr>
        <w:t>Drill_ActorPortraitureExten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55580">
        <w:rPr>
          <w:rFonts w:ascii="Tahoma" w:eastAsia="微软雅黑" w:hAnsi="Tahoma" w:hint="eastAsia"/>
          <w:kern w:val="0"/>
          <w:sz w:val="22"/>
        </w:rPr>
        <w:t>战斗</w:t>
      </w:r>
      <w:r w:rsidRPr="00F55580">
        <w:rPr>
          <w:rFonts w:ascii="Tahoma" w:eastAsia="微软雅黑" w:hAnsi="Tahoma"/>
          <w:kern w:val="0"/>
          <w:sz w:val="22"/>
        </w:rPr>
        <w:t xml:space="preserve">UI - </w:t>
      </w:r>
      <w:r w:rsidRPr="00F55580">
        <w:rPr>
          <w:rFonts w:ascii="Tahoma" w:eastAsia="微软雅黑" w:hAnsi="Tahoma"/>
          <w:kern w:val="0"/>
          <w:sz w:val="22"/>
        </w:rPr>
        <w:t>高级角色肖像</w:t>
      </w:r>
    </w:p>
    <w:p w14:paraId="04576338" w14:textId="77777777" w:rsidR="00CB02EC" w:rsidRDefault="00CB02EC" w:rsidP="00CB02E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55580">
        <w:rPr>
          <w:rFonts w:ascii="Tahoma" w:eastAsia="微软雅黑" w:hAnsi="Tahoma"/>
          <w:kern w:val="0"/>
          <w:sz w:val="22"/>
        </w:rPr>
        <w:t>Drill_PictureActionSequenc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55580">
        <w:rPr>
          <w:rFonts w:ascii="Tahoma" w:eastAsia="微软雅黑" w:hAnsi="Tahoma" w:hint="eastAsia"/>
          <w:kern w:val="0"/>
          <w:sz w:val="22"/>
        </w:rPr>
        <w:t>图片</w:t>
      </w:r>
      <w:r w:rsidRPr="00F55580">
        <w:rPr>
          <w:rFonts w:ascii="Tahoma" w:eastAsia="微软雅黑" w:hAnsi="Tahoma"/>
          <w:kern w:val="0"/>
          <w:sz w:val="22"/>
        </w:rPr>
        <w:t xml:space="preserve"> - GIF</w:t>
      </w:r>
      <w:r w:rsidRPr="00F55580">
        <w:rPr>
          <w:rFonts w:ascii="Tahoma" w:eastAsia="微软雅黑" w:hAnsi="Tahoma"/>
          <w:kern w:val="0"/>
          <w:sz w:val="22"/>
        </w:rPr>
        <w:t>动画序列</w:t>
      </w:r>
    </w:p>
    <w:p w14:paraId="41B7CF7D" w14:textId="27860215" w:rsidR="00CB02EC" w:rsidRPr="00CB02EC" w:rsidRDefault="00CB02EC" w:rsidP="00CB02E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55580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Event</w:t>
      </w:r>
      <w:r w:rsidRPr="00F55580">
        <w:rPr>
          <w:rFonts w:ascii="Tahoma" w:eastAsia="微软雅黑" w:hAnsi="Tahoma"/>
          <w:kern w:val="0"/>
          <w:sz w:val="22"/>
        </w:rPr>
        <w:t>ActionSequenc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行走图</w:t>
      </w:r>
      <w:r w:rsidRPr="00F55580">
        <w:rPr>
          <w:rFonts w:ascii="Tahoma" w:eastAsia="微软雅黑" w:hAnsi="Tahoma"/>
          <w:kern w:val="0"/>
          <w:sz w:val="22"/>
        </w:rPr>
        <w:t xml:space="preserve"> - GIF</w:t>
      </w:r>
      <w:r w:rsidRPr="00F55580">
        <w:rPr>
          <w:rFonts w:ascii="Tahoma" w:eastAsia="微软雅黑" w:hAnsi="Tahoma"/>
          <w:kern w:val="0"/>
          <w:sz w:val="22"/>
        </w:rPr>
        <w:t>动画序列</w:t>
      </w:r>
    </w:p>
    <w:p w14:paraId="23F1F22A" w14:textId="77777777" w:rsidR="00A211DD" w:rsidRDefault="00E5619C" w:rsidP="00105369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可将多张</w:t>
      </w:r>
      <w:r>
        <w:rPr>
          <w:rFonts w:ascii="Tahoma" w:eastAsia="微软雅黑" w:hAnsi="Tahoma" w:hint="eastAsia"/>
          <w:kern w:val="0"/>
          <w:sz w:val="22"/>
        </w:rPr>
        <w:t>png</w:t>
      </w:r>
      <w:r>
        <w:rPr>
          <w:rFonts w:ascii="Tahoma" w:eastAsia="微软雅黑" w:hAnsi="Tahoma" w:hint="eastAsia"/>
          <w:kern w:val="0"/>
          <w:sz w:val="22"/>
        </w:rPr>
        <w:t>图片组合，可随时播放不同序列。</w:t>
      </w:r>
    </w:p>
    <w:p w14:paraId="380D751F" w14:textId="13E3EF7B" w:rsidR="00E5619C" w:rsidRPr="00F836EE" w:rsidRDefault="00A211DD" w:rsidP="00A211D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</w:t>
      </w:r>
      <w:r w:rsidR="00E5619C">
        <w:rPr>
          <w:rFonts w:ascii="Tahoma" w:eastAsia="微软雅黑" w:hAnsi="Tahoma" w:hint="eastAsia"/>
          <w:kern w:val="0"/>
          <w:sz w:val="22"/>
        </w:rPr>
        <w:t>去看看：</w:t>
      </w:r>
      <w:hyperlink w:anchor="_思维导图" w:history="1">
        <w:r w:rsidR="00E5619C" w:rsidRPr="00E5619C">
          <w:rPr>
            <w:rStyle w:val="a4"/>
            <w:rFonts w:ascii="Tahoma" w:eastAsia="微软雅黑" w:hAnsi="Tahoma" w:hint="eastAsia"/>
            <w:kern w:val="0"/>
            <w:sz w:val="22"/>
          </w:rPr>
          <w:t>思维导图</w:t>
        </w:r>
      </w:hyperlink>
      <w:r w:rsidR="00E5619C">
        <w:rPr>
          <w:rFonts w:ascii="Tahoma" w:eastAsia="微软雅黑" w:hAnsi="Tahoma"/>
          <w:kern w:val="0"/>
          <w:sz w:val="22"/>
        </w:rPr>
        <w:t xml:space="preserve"> </w:t>
      </w:r>
      <w:r w:rsidR="00E5619C">
        <w:rPr>
          <w:rFonts w:ascii="Tahoma" w:eastAsia="微软雅黑" w:hAnsi="Tahoma" w:hint="eastAsia"/>
          <w:kern w:val="0"/>
          <w:sz w:val="22"/>
        </w:rPr>
        <w:t>。</w:t>
      </w:r>
    </w:p>
    <w:p w14:paraId="55E70AD4" w14:textId="37318E38" w:rsidR="003D1A59" w:rsidRDefault="00330482" w:rsidP="003D1A5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E6102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B29EBB2" wp14:editId="67E8A59F">
            <wp:extent cx="2118360" cy="1791931"/>
            <wp:effectExtent l="0" t="0" r="0" b="0"/>
            <wp:docPr id="13" name="图片 13" descr="F:\rpg mv箱\角色肖像-量子妹-静止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rpg mv箱\角色肖像-量子妹-静止1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9908" cy="1818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EBDEAC" w14:textId="77777777" w:rsidR="003D1A59" w:rsidRDefault="003D1A59" w:rsidP="003D1A5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插件含配置小工具：</w:t>
      </w:r>
    </w:p>
    <w:p w14:paraId="3639116E" w14:textId="455DB87D" w:rsidR="00E5619C" w:rsidRPr="00E5619C" w:rsidRDefault="003D1A59" w:rsidP="00105369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DC4CCA">
        <w:rPr>
          <w:rFonts w:ascii="Tahoma" w:eastAsia="微软雅黑" w:hAnsi="Tahoma" w:hint="eastAsia"/>
          <w:color w:val="0070C0"/>
          <w:kern w:val="0"/>
          <w:sz w:val="22"/>
        </w:rPr>
        <w:t>GIF</w:t>
      </w:r>
      <w:r>
        <w:rPr>
          <w:rFonts w:ascii="Tahoma" w:eastAsia="微软雅黑" w:hAnsi="Tahoma" w:hint="eastAsia"/>
          <w:color w:val="0070C0"/>
          <w:kern w:val="0"/>
          <w:sz w:val="22"/>
        </w:rPr>
        <w:t>动画序列</w:t>
      </w:r>
      <w:r w:rsidRPr="00DC4CCA">
        <w:rPr>
          <w:rFonts w:ascii="Tahoma" w:eastAsia="微软雅黑" w:hAnsi="Tahoma" w:hint="eastAsia"/>
          <w:color w:val="0070C0"/>
          <w:kern w:val="0"/>
          <w:sz w:val="22"/>
        </w:rPr>
        <w:t>编辑器（</w:t>
      </w:r>
      <w:r w:rsidRPr="00DC4CCA">
        <w:rPr>
          <w:rFonts w:ascii="Tahoma" w:eastAsia="微软雅黑" w:hAnsi="Tahoma" w:hint="eastAsia"/>
          <w:color w:val="0070C0"/>
          <w:kern w:val="0"/>
          <w:sz w:val="22"/>
        </w:rPr>
        <w:t>DrillGIFActionSequenceEditor</w:t>
      </w:r>
      <w:r w:rsidRPr="00DC4CCA">
        <w:rPr>
          <w:rFonts w:ascii="Tahoma" w:eastAsia="微软雅黑" w:hAnsi="Tahoma" w:hint="eastAsia"/>
          <w:color w:val="0070C0"/>
          <w:kern w:val="0"/>
          <w:sz w:val="22"/>
        </w:rPr>
        <w:t>）</w:t>
      </w:r>
    </w:p>
    <w:p w14:paraId="1631D561" w14:textId="528C2356" w:rsidR="00105369" w:rsidRPr="00E5619C" w:rsidRDefault="00105369" w:rsidP="00105369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E5619C">
        <w:rPr>
          <w:rFonts w:ascii="Tahoma" w:eastAsia="微软雅黑" w:hAnsi="Tahoma" w:hint="eastAsia"/>
          <w:kern w:val="0"/>
          <w:sz w:val="22"/>
        </w:rPr>
        <w:t>你可以直接</w:t>
      </w:r>
      <w:r>
        <w:rPr>
          <w:rFonts w:ascii="Tahoma" w:eastAsia="微软雅黑" w:hAnsi="Tahoma" w:hint="eastAsia"/>
          <w:kern w:val="0"/>
          <w:sz w:val="22"/>
        </w:rPr>
        <w:t>点开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核心插件</w:t>
      </w:r>
      <w:r w:rsidRPr="00E5619C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配置里面的数据</w:t>
      </w:r>
      <w:r w:rsidRPr="00E5619C">
        <w:rPr>
          <w:rFonts w:ascii="Tahoma" w:eastAsia="微软雅黑" w:hAnsi="Tahoma" w:hint="eastAsia"/>
          <w:kern w:val="0"/>
          <w:sz w:val="22"/>
        </w:rPr>
        <w:t>：</w:t>
      </w:r>
    </w:p>
    <w:p w14:paraId="10D3B385" w14:textId="77777777" w:rsidR="00105369" w:rsidRDefault="00105369" w:rsidP="00105369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hyperlink w:anchor="_直接配置_-_循环GIF" w:history="1">
        <w:r w:rsidRPr="00E5619C">
          <w:rPr>
            <w:rStyle w:val="a4"/>
            <w:rFonts w:ascii="Tahoma" w:eastAsia="微软雅黑" w:hAnsi="Tahoma" w:hint="eastAsia"/>
            <w:kern w:val="0"/>
            <w:sz w:val="22"/>
          </w:rPr>
          <w:t>直接配置</w:t>
        </w:r>
        <w:r w:rsidRPr="00E5619C">
          <w:rPr>
            <w:rStyle w:val="a4"/>
            <w:rFonts w:ascii="Tahoma" w:eastAsia="微软雅黑" w:hAnsi="Tahoma" w:hint="eastAsia"/>
            <w:kern w:val="0"/>
            <w:sz w:val="22"/>
          </w:rPr>
          <w:t xml:space="preserve"> - </w:t>
        </w:r>
        <w:r w:rsidRPr="00E5619C">
          <w:rPr>
            <w:rStyle w:val="a4"/>
            <w:rFonts w:ascii="Tahoma" w:eastAsia="微软雅黑" w:hAnsi="Tahoma" w:hint="eastAsia"/>
            <w:kern w:val="0"/>
            <w:sz w:val="22"/>
          </w:rPr>
          <w:t>循环</w:t>
        </w:r>
        <w:r w:rsidRPr="00E5619C">
          <w:rPr>
            <w:rStyle w:val="a4"/>
            <w:rFonts w:ascii="Tahoma" w:eastAsia="微软雅黑" w:hAnsi="Tahoma" w:hint="eastAsia"/>
            <w:kern w:val="0"/>
            <w:sz w:val="22"/>
          </w:rPr>
          <w:t>GIF</w:t>
        </w:r>
      </w:hyperlink>
    </w:p>
    <w:p w14:paraId="249AC185" w14:textId="77777777" w:rsidR="00105369" w:rsidRPr="00E5619C" w:rsidRDefault="00105369" w:rsidP="00105369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hyperlink w:anchor="_直接配置_-_单次播放GIF" w:history="1">
        <w:r w:rsidRPr="00E5619C">
          <w:rPr>
            <w:rStyle w:val="a4"/>
            <w:rFonts w:ascii="Tahoma" w:eastAsia="微软雅黑" w:hAnsi="Tahoma" w:hint="eastAsia"/>
            <w:kern w:val="0"/>
            <w:sz w:val="22"/>
          </w:rPr>
          <w:t>直接配置</w:t>
        </w:r>
        <w:r w:rsidRPr="00E5619C">
          <w:rPr>
            <w:rStyle w:val="a4"/>
            <w:rFonts w:ascii="Tahoma" w:eastAsia="微软雅黑" w:hAnsi="Tahoma" w:hint="eastAsia"/>
            <w:kern w:val="0"/>
            <w:sz w:val="22"/>
          </w:rPr>
          <w:t xml:space="preserve"> - </w:t>
        </w:r>
        <w:r w:rsidRPr="00E5619C">
          <w:rPr>
            <w:rStyle w:val="a4"/>
            <w:rFonts w:ascii="Tahoma" w:eastAsia="微软雅黑" w:hAnsi="Tahoma" w:hint="eastAsia"/>
            <w:kern w:val="0"/>
            <w:sz w:val="22"/>
          </w:rPr>
          <w:t>单次播放</w:t>
        </w:r>
        <w:r w:rsidRPr="00E5619C">
          <w:rPr>
            <w:rStyle w:val="a4"/>
            <w:rFonts w:ascii="Tahoma" w:eastAsia="微软雅黑" w:hAnsi="Tahoma" w:hint="eastAsia"/>
            <w:kern w:val="0"/>
            <w:sz w:val="22"/>
          </w:rPr>
          <w:t>GIF</w:t>
        </w:r>
      </w:hyperlink>
    </w:p>
    <w:p w14:paraId="3A15B42D" w14:textId="1E10317C" w:rsidR="00105369" w:rsidRPr="00E5619C" w:rsidRDefault="00105369" w:rsidP="00105369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作为对比，这里也列出</w:t>
      </w:r>
      <w:r w:rsidRPr="00E5619C">
        <w:rPr>
          <w:rFonts w:ascii="Tahoma" w:eastAsia="微软雅黑" w:hAnsi="Tahoma" w:hint="eastAsia"/>
          <w:kern w:val="0"/>
          <w:sz w:val="22"/>
        </w:rPr>
        <w:t>小工具</w:t>
      </w:r>
      <w:r>
        <w:rPr>
          <w:rFonts w:ascii="Tahoma" w:eastAsia="微软雅黑" w:hAnsi="Tahoma" w:hint="eastAsia"/>
          <w:kern w:val="0"/>
          <w:sz w:val="22"/>
        </w:rPr>
        <w:t>的操作</w:t>
      </w:r>
      <w:r w:rsidRPr="00E5619C">
        <w:rPr>
          <w:rFonts w:ascii="Tahoma" w:eastAsia="微软雅黑" w:hAnsi="Tahoma" w:hint="eastAsia"/>
          <w:kern w:val="0"/>
          <w:sz w:val="22"/>
        </w:rPr>
        <w:t>：</w:t>
      </w:r>
    </w:p>
    <w:p w14:paraId="6DAE00FB" w14:textId="77777777" w:rsidR="00105369" w:rsidRDefault="00105369" w:rsidP="00105369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hyperlink w:anchor="_小工具配置_-_循环GIF" w:history="1">
        <w:r w:rsidRPr="00381FBF">
          <w:rPr>
            <w:rStyle w:val="a4"/>
            <w:rFonts w:ascii="Tahoma" w:eastAsia="微软雅黑" w:hAnsi="Tahoma" w:hint="eastAsia"/>
            <w:kern w:val="0"/>
            <w:sz w:val="22"/>
          </w:rPr>
          <w:t>小工具配置</w:t>
        </w:r>
        <w:r w:rsidRPr="00381FBF">
          <w:rPr>
            <w:rStyle w:val="a4"/>
            <w:rFonts w:ascii="Tahoma" w:eastAsia="微软雅黑" w:hAnsi="Tahoma" w:hint="eastAsia"/>
            <w:kern w:val="0"/>
            <w:sz w:val="22"/>
          </w:rPr>
          <w:t xml:space="preserve"> - </w:t>
        </w:r>
        <w:r w:rsidRPr="00381FBF">
          <w:rPr>
            <w:rStyle w:val="a4"/>
            <w:rFonts w:ascii="Tahoma" w:eastAsia="微软雅黑" w:hAnsi="Tahoma" w:hint="eastAsia"/>
            <w:kern w:val="0"/>
            <w:sz w:val="22"/>
          </w:rPr>
          <w:t>循环</w:t>
        </w:r>
        <w:r w:rsidRPr="00381FBF">
          <w:rPr>
            <w:rStyle w:val="a4"/>
            <w:rFonts w:ascii="Tahoma" w:eastAsia="微软雅黑" w:hAnsi="Tahoma" w:hint="eastAsia"/>
            <w:kern w:val="0"/>
            <w:sz w:val="22"/>
          </w:rPr>
          <w:t>GIF</w:t>
        </w:r>
      </w:hyperlink>
    </w:p>
    <w:p w14:paraId="476886D5" w14:textId="77777777" w:rsidR="00105369" w:rsidRPr="00E5619C" w:rsidRDefault="00105369" w:rsidP="001053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hyperlink w:anchor="_小工具配置_-_单次播放GIF" w:history="1">
        <w:r w:rsidRPr="00381FBF">
          <w:rPr>
            <w:rStyle w:val="a4"/>
            <w:rFonts w:ascii="Tahoma" w:eastAsia="微软雅黑" w:hAnsi="Tahoma" w:hint="eastAsia"/>
            <w:kern w:val="0"/>
            <w:sz w:val="22"/>
          </w:rPr>
          <w:t>小工具配置</w:t>
        </w:r>
        <w:r w:rsidRPr="00381FBF">
          <w:rPr>
            <w:rStyle w:val="a4"/>
            <w:rFonts w:ascii="Tahoma" w:eastAsia="微软雅黑" w:hAnsi="Tahoma" w:hint="eastAsia"/>
            <w:kern w:val="0"/>
            <w:sz w:val="22"/>
          </w:rPr>
          <w:t xml:space="preserve"> - </w:t>
        </w:r>
        <w:r w:rsidRPr="00381FBF">
          <w:rPr>
            <w:rStyle w:val="a4"/>
            <w:rFonts w:ascii="Tahoma" w:eastAsia="微软雅黑" w:hAnsi="Tahoma" w:hint="eastAsia"/>
            <w:kern w:val="0"/>
            <w:sz w:val="22"/>
          </w:rPr>
          <w:t>单次播放</w:t>
        </w:r>
        <w:r w:rsidRPr="00381FBF">
          <w:rPr>
            <w:rStyle w:val="a4"/>
            <w:rFonts w:ascii="Tahoma" w:eastAsia="微软雅黑" w:hAnsi="Tahoma" w:hint="eastAsia"/>
            <w:kern w:val="0"/>
            <w:sz w:val="22"/>
          </w:rPr>
          <w:t>GIF</w:t>
        </w:r>
      </w:hyperlink>
    </w:p>
    <w:p w14:paraId="289C7E2A" w14:textId="0C9B568D" w:rsidR="00FF3480" w:rsidRDefault="00FF3480" w:rsidP="00E5619C">
      <w:pPr>
        <w:widowControl/>
        <w:adjustRightInd w:val="0"/>
        <w:snapToGrid w:val="0"/>
        <w:rPr>
          <w:rFonts w:ascii="Tahoma" w:eastAsia="微软雅黑" w:hAnsi="Tahoma"/>
          <w:color w:val="0563C1" w:themeColor="hyperlink"/>
          <w:kern w:val="0"/>
          <w:sz w:val="22"/>
          <w:u w:val="single"/>
        </w:rPr>
      </w:pPr>
    </w:p>
    <w:p w14:paraId="507F041A" w14:textId="33CD3E86" w:rsidR="00F94190" w:rsidRPr="00E5619C" w:rsidRDefault="00F94190" w:rsidP="00F94190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E5619C">
        <w:rPr>
          <w:rFonts w:ascii="Tahoma" w:eastAsia="微软雅黑" w:hAnsi="Tahoma"/>
          <w:kern w:val="0"/>
          <w:sz w:val="22"/>
        </w:rPr>
        <w:br w:type="page"/>
      </w:r>
    </w:p>
    <w:p w14:paraId="6E338359" w14:textId="48F2DE99" w:rsidR="00D00467" w:rsidRPr="00FA1B92" w:rsidRDefault="00D00467" w:rsidP="00D00467">
      <w:pPr>
        <w:pStyle w:val="3"/>
        <w:spacing w:before="120" w:after="120" w:line="415" w:lineRule="auto"/>
        <w:rPr>
          <w:sz w:val="28"/>
          <w:szCs w:val="28"/>
        </w:rPr>
      </w:pPr>
      <w:bookmarkStart w:id="2" w:name="_名词索引"/>
      <w:bookmarkEnd w:id="2"/>
      <w:r>
        <w:rPr>
          <w:rFonts w:hint="eastAsia"/>
          <w:sz w:val="28"/>
          <w:szCs w:val="28"/>
        </w:rPr>
        <w:lastRenderedPageBreak/>
        <w:t>名词索引</w:t>
      </w:r>
    </w:p>
    <w:p w14:paraId="0596331D" w14:textId="3E508D93" w:rsidR="00D00467" w:rsidRDefault="00D0046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3" w:name="_Hlk124070723"/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</w:t>
      </w:r>
      <w:r w:rsidR="006F19DE">
        <w:rPr>
          <w:rFonts w:ascii="Tahoma" w:eastAsia="微软雅黑" w:hAnsi="Tahoma" w:hint="eastAsia"/>
          <w:kern w:val="0"/>
          <w:sz w:val="22"/>
        </w:rPr>
        <w:t>点击下面的词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6F19DE">
        <w:rPr>
          <w:rFonts w:ascii="Tahoma" w:eastAsia="微软雅黑" w:hAnsi="Tahoma" w:hint="eastAsia"/>
          <w:kern w:val="0"/>
          <w:sz w:val="22"/>
        </w:rPr>
        <w:t>可以直接定位到想</w:t>
      </w:r>
      <w:r>
        <w:rPr>
          <w:rFonts w:ascii="Tahoma" w:eastAsia="微软雅黑" w:hAnsi="Tahoma" w:hint="eastAsia"/>
          <w:kern w:val="0"/>
          <w:sz w:val="22"/>
        </w:rPr>
        <w:t>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E017C4" w14:paraId="0D3E1A4C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59C12AC1" w14:textId="631196E4" w:rsidR="00E017C4" w:rsidRPr="00182FD8" w:rsidRDefault="00786D32" w:rsidP="00182FD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画序列</w:t>
            </w:r>
          </w:p>
        </w:tc>
        <w:tc>
          <w:tcPr>
            <w:tcW w:w="6429" w:type="dxa"/>
          </w:tcPr>
          <w:p w14:paraId="40B8D131" w14:textId="53FD3602" w:rsidR="007D3004" w:rsidRDefault="00000000" w:rsidP="00786D32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动画序列" w:history="1">
              <w:r w:rsidR="003F18E7" w:rsidRPr="003F18E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画序列</w:t>
              </w:r>
            </w:hyperlink>
            <w:r w:rsidR="003F18E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2849BD4E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28392C1" w14:textId="2F27D637" w:rsidR="00E017C4" w:rsidRDefault="00F60F97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直接配置</w:t>
            </w:r>
          </w:p>
        </w:tc>
        <w:tc>
          <w:tcPr>
            <w:tcW w:w="6429" w:type="dxa"/>
          </w:tcPr>
          <w:p w14:paraId="4EAB9A42" w14:textId="14B1A141" w:rsidR="00E017C4" w:rsidRDefault="00E04095" w:rsidP="0022005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hint="eastAsia"/>
                <w:kern w:val="0"/>
                <w:sz w:val="22"/>
              </w:rPr>
            </w:pPr>
            <w:hyperlink w:anchor="_1）小工具标记" w:history="1">
              <w:r w:rsidRPr="00E0409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小工</w:t>
              </w:r>
              <w:r w:rsidRPr="00E0409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具</w:t>
              </w:r>
              <w:r w:rsidRPr="00E0409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标记</w:t>
              </w:r>
            </w:hyperlink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2）参数简介" w:history="1">
              <w:r w:rsidRPr="00E0409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参数简介</w:t>
              </w:r>
            </w:hyperlink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命名规则" w:history="1">
              <w:r w:rsidRPr="00E0409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默认的状态元集合</w:t>
              </w:r>
            </w:hyperlink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bookmarkEnd w:id="3"/>
    </w:tbl>
    <w:p w14:paraId="33541B97" w14:textId="4DDE13B7" w:rsidR="00303FB3" w:rsidRDefault="00303FB3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3E7086A2" w14:textId="77777777" w:rsidR="00F94190" w:rsidRPr="00F94190" w:rsidRDefault="00F94190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9A510E" w14:textId="77777777" w:rsidR="00795E30" w:rsidRDefault="00FA1B92" w:rsidP="00FA1B92">
      <w:pPr>
        <w:widowControl/>
        <w:jc w:val="left"/>
        <w:sectPr w:rsidR="00795E30" w:rsidSect="0039665C"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83F0E8A" w14:textId="6FACC488" w:rsid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bookmarkStart w:id="4" w:name="_插件关系"/>
      <w:bookmarkEnd w:id="4"/>
      <w:r w:rsidRPr="00FA1B92">
        <w:rPr>
          <w:rFonts w:hint="eastAsia"/>
          <w:sz w:val="28"/>
          <w:szCs w:val="28"/>
        </w:rPr>
        <w:lastRenderedPageBreak/>
        <w:t>插件关系</w:t>
      </w:r>
    </w:p>
    <w:p w14:paraId="51FC7D8E" w14:textId="763F47AD" w:rsidR="00795E30" w:rsidRPr="00870D7F" w:rsidRDefault="00E45DD6" w:rsidP="00870D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GIF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 w:rsidR="00870D7F" w:rsidRPr="00870D7F">
        <w:rPr>
          <w:rFonts w:ascii="Tahoma" w:eastAsia="微软雅黑" w:hAnsi="Tahoma" w:hint="eastAsia"/>
          <w:kern w:val="0"/>
          <w:sz w:val="22"/>
        </w:rPr>
        <w:t>核心的插件关系如下图。</w:t>
      </w:r>
    </w:p>
    <w:p w14:paraId="7D668E27" w14:textId="4D08DF47" w:rsidR="00870D7F" w:rsidRDefault="001F21B1" w:rsidP="00667859">
      <w:pPr>
        <w:jc w:val="center"/>
      </w:pPr>
      <w:r>
        <w:object w:dxaOrig="14928" w:dyaOrig="3169" w14:anchorId="4FA940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697.8pt;height:148.2pt" o:ole="">
            <v:imagedata r:id="rId10" o:title=""/>
          </v:shape>
          <o:OLEObject Type="Embed" ProgID="Visio.Drawing.15" ShapeID="_x0000_i1051" DrawAspect="Content" ObjectID="_1767284401" r:id="rId11"/>
        </w:object>
      </w:r>
    </w:p>
    <w:p w14:paraId="61B7DDF5" w14:textId="6BCED39E" w:rsidR="00AE4B32" w:rsidRDefault="00AE4B32">
      <w:pPr>
        <w:widowControl/>
        <w:jc w:val="left"/>
      </w:pPr>
      <w:r>
        <w:br w:type="page"/>
      </w:r>
    </w:p>
    <w:p w14:paraId="297D6917" w14:textId="3118B0D9" w:rsidR="00AE4B32" w:rsidRDefault="00AE4B32" w:rsidP="00AE4B32">
      <w:pPr>
        <w:pStyle w:val="3"/>
        <w:spacing w:before="120" w:after="120" w:line="415" w:lineRule="auto"/>
        <w:rPr>
          <w:sz w:val="28"/>
          <w:szCs w:val="28"/>
        </w:rPr>
      </w:pPr>
      <w:bookmarkStart w:id="5" w:name="_思维导图"/>
      <w:bookmarkEnd w:id="5"/>
      <w:r>
        <w:rPr>
          <w:rFonts w:hint="eastAsia"/>
          <w:sz w:val="28"/>
          <w:szCs w:val="28"/>
        </w:rPr>
        <w:lastRenderedPageBreak/>
        <w:t>思维导图</w:t>
      </w:r>
    </w:p>
    <w:p w14:paraId="51DA37F1" w14:textId="4635E216" w:rsidR="00AE4B32" w:rsidRPr="00AE4B32" w:rsidRDefault="00A12007" w:rsidP="00AE4B3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GIF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核心</w:t>
      </w:r>
      <w:r w:rsidR="00AE4B32" w:rsidRPr="00AE4B32">
        <w:rPr>
          <w:rFonts w:ascii="Tahoma" w:eastAsia="微软雅黑" w:hAnsi="Tahoma" w:hint="eastAsia"/>
          <w:kern w:val="0"/>
          <w:sz w:val="22"/>
        </w:rPr>
        <w:t>结构的思维导图如下：</w:t>
      </w:r>
      <w:r w:rsidR="00FD52B6" w:rsidRPr="00BC307B">
        <w:rPr>
          <w:rFonts w:ascii="Tahoma" w:eastAsia="微软雅黑" w:hAnsi="Tahoma" w:hint="eastAsia"/>
          <w:kern w:val="0"/>
          <w:sz w:val="22"/>
        </w:rPr>
        <w:t>（</w:t>
      </w:r>
      <w:r w:rsidR="00FD52B6">
        <w:rPr>
          <w:rFonts w:ascii="Tahoma" w:eastAsia="微软雅黑" w:hAnsi="Tahoma" w:hint="eastAsia"/>
          <w:kern w:val="0"/>
          <w:sz w:val="22"/>
        </w:rPr>
        <w:t>调整一下</w:t>
      </w:r>
      <w:r w:rsidR="00FD52B6" w:rsidRPr="00BC307B">
        <w:rPr>
          <w:rFonts w:ascii="Tahoma" w:eastAsia="微软雅黑" w:hAnsi="Tahoma" w:hint="eastAsia"/>
          <w:kern w:val="0"/>
          <w:sz w:val="22"/>
        </w:rPr>
        <w:t>word</w:t>
      </w:r>
      <w:r w:rsidR="00FD52B6">
        <w:rPr>
          <w:rFonts w:ascii="Tahoma" w:eastAsia="微软雅黑" w:hAnsi="Tahoma" w:hint="eastAsia"/>
          <w:kern w:val="0"/>
          <w:sz w:val="22"/>
        </w:rPr>
        <w:t>右下角的缩放</w:t>
      </w:r>
      <w:r w:rsidR="00FD52B6" w:rsidRPr="00BC307B">
        <w:rPr>
          <w:rFonts w:ascii="Tahoma" w:eastAsia="微软雅黑" w:hAnsi="Tahoma" w:hint="eastAsia"/>
          <w:kern w:val="0"/>
          <w:sz w:val="22"/>
        </w:rPr>
        <w:t>率，可以看清小字）</w:t>
      </w:r>
    </w:p>
    <w:p w14:paraId="2768E48C" w14:textId="4C83B436" w:rsidR="00AE4B32" w:rsidRPr="000B1BBF" w:rsidRDefault="00112917" w:rsidP="00795E30">
      <w:pPr>
        <w:rPr>
          <w:rFonts w:ascii="Tahoma" w:eastAsia="微软雅黑" w:hAnsi="Tahoma"/>
          <w:kern w:val="0"/>
          <w:sz w:val="22"/>
        </w:rPr>
      </w:pPr>
      <w:r>
        <w:object w:dxaOrig="20437" w:dyaOrig="7597" w14:anchorId="10F4AE88">
          <v:shape id="_x0000_i1052" type="#_x0000_t75" style="width:697.2pt;height:258.6pt" o:ole="">
            <v:imagedata r:id="rId12" o:title=""/>
          </v:shape>
          <o:OLEObject Type="Embed" ProgID="Visio.Drawing.15" ShapeID="_x0000_i1052" DrawAspect="Content" ObjectID="_1767284402" r:id="rId13"/>
        </w:object>
      </w:r>
    </w:p>
    <w:p w14:paraId="7631B3E2" w14:textId="77777777" w:rsidR="00AE4B32" w:rsidRPr="000B1BBF" w:rsidRDefault="00AE4B32" w:rsidP="00795E30">
      <w:pPr>
        <w:rPr>
          <w:rFonts w:ascii="Tahoma" w:eastAsia="微软雅黑" w:hAnsi="Tahoma"/>
          <w:kern w:val="0"/>
          <w:sz w:val="22"/>
        </w:rPr>
      </w:pPr>
    </w:p>
    <w:p w14:paraId="2276BE6F" w14:textId="77777777" w:rsidR="00795E30" w:rsidRDefault="00FA1B92">
      <w:pPr>
        <w:widowControl/>
        <w:jc w:val="left"/>
        <w:sectPr w:rsidR="00795E30" w:rsidSect="0039665C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7B090E90" w14:textId="2B9FA584" w:rsidR="00B73264" w:rsidRDefault="00786D32" w:rsidP="00B73264">
      <w:pPr>
        <w:pStyle w:val="2"/>
      </w:pPr>
      <w:bookmarkStart w:id="6" w:name="_动画序列"/>
      <w:bookmarkEnd w:id="6"/>
      <w:r>
        <w:rPr>
          <w:rFonts w:hint="eastAsia"/>
        </w:rPr>
        <w:lastRenderedPageBreak/>
        <w:t>动画序列</w:t>
      </w:r>
    </w:p>
    <w:p w14:paraId="36A1AF94" w14:textId="2FE87AD8" w:rsidR="00F33CC1" w:rsidRDefault="00DD28FE" w:rsidP="00F33CC1">
      <w:pPr>
        <w:pStyle w:val="3"/>
        <w:spacing w:before="240" w:after="120" w:line="415" w:lineRule="auto"/>
        <w:rPr>
          <w:sz w:val="28"/>
        </w:rPr>
      </w:pPr>
      <w:bookmarkStart w:id="7" w:name="_快速理解"/>
      <w:bookmarkStart w:id="8" w:name="_定义"/>
      <w:bookmarkEnd w:id="7"/>
      <w:bookmarkEnd w:id="8"/>
      <w:r>
        <w:rPr>
          <w:rFonts w:hint="eastAsia"/>
          <w:sz w:val="28"/>
        </w:rPr>
        <w:t>定义</w:t>
      </w:r>
    </w:p>
    <w:p w14:paraId="74BDBDE5" w14:textId="5AB22512" w:rsidR="00602DC5" w:rsidRDefault="00602DC5" w:rsidP="00602DC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180196">
        <w:rPr>
          <w:rFonts w:ascii="Tahoma" w:eastAsia="微软雅黑" w:hAnsi="Tahoma"/>
          <w:kern w:val="0"/>
          <w:sz w:val="22"/>
        </w:rPr>
        <w:t>”</w:t>
      </w:r>
      <w:r w:rsidRPr="00602DC5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小工具</w:t>
      </w:r>
      <w:r w:rsidRPr="00602DC5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 w:rsidRPr="00602DC5">
        <w:rPr>
          <w:rFonts w:ascii="Tahoma" w:eastAsia="微软雅黑" w:hAnsi="Tahoma"/>
          <w:color w:val="2E74B5" w:themeColor="accent1" w:themeShade="BF"/>
          <w:kern w:val="0"/>
          <w:sz w:val="22"/>
        </w:rPr>
        <w:t>&gt; GIF</w:t>
      </w:r>
      <w:r w:rsidRPr="00602DC5">
        <w:rPr>
          <w:rFonts w:ascii="Tahoma" w:eastAsia="微软雅黑" w:hAnsi="Tahoma"/>
          <w:color w:val="2E74B5" w:themeColor="accent1" w:themeShade="BF"/>
          <w:kern w:val="0"/>
          <w:sz w:val="22"/>
        </w:rPr>
        <w:t>动画序列编辑器</w:t>
      </w:r>
      <w:r w:rsidRPr="00180196">
        <w:rPr>
          <w:rFonts w:ascii="Tahoma" w:eastAsia="微软雅黑" w:hAnsi="Tahoma"/>
          <w:kern w:val="0"/>
          <w:sz w:val="22"/>
        </w:rPr>
        <w:t>”</w:t>
      </w:r>
      <w:r w:rsidRPr="009F20BA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入门篇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高级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知识。</w:t>
      </w:r>
    </w:p>
    <w:p w14:paraId="16BA314D" w14:textId="52C9A3CE" w:rsidR="00602DC5" w:rsidRPr="00602DC5" w:rsidRDefault="00602DC5" w:rsidP="00602DC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已经介绍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602DC5">
        <w:rPr>
          <w:rFonts w:ascii="Tahoma" w:eastAsia="微软雅黑" w:hAnsi="Tahoma" w:hint="eastAsia"/>
          <w:b/>
          <w:bCs/>
          <w:kern w:val="0"/>
          <w:sz w:val="22"/>
        </w:rPr>
        <w:t>动画序列、状态元、状态节点、动作元、动画帧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这些定义。</w:t>
      </w:r>
    </w:p>
    <w:p w14:paraId="2B54610D" w14:textId="47EDE3A1" w:rsidR="00602DC5" w:rsidRPr="00602DC5" w:rsidRDefault="00602DC5" w:rsidP="00602DC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02DC5">
        <w:rPr>
          <w:rFonts w:ascii="Tahoma" w:eastAsia="微软雅黑" w:hAnsi="Tahoma" w:hint="eastAsia"/>
          <w:kern w:val="0"/>
          <w:sz w:val="22"/>
        </w:rPr>
        <w:t>这里不重复介绍了，以免对知识点产生混淆。</w:t>
      </w:r>
    </w:p>
    <w:p w14:paraId="6CBD4CC7" w14:textId="77777777" w:rsidR="00602DC5" w:rsidRPr="00602DC5" w:rsidRDefault="00602DC5" w:rsidP="00602DC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79AE67B" w14:textId="4C88CC68" w:rsidR="00F33CC1" w:rsidRDefault="00F8081B" w:rsidP="00602DC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EAB8612" w14:textId="635492D4" w:rsidR="00BB0A5A" w:rsidRDefault="00842867" w:rsidP="00BB0A5A">
      <w:pPr>
        <w:pStyle w:val="2"/>
      </w:pPr>
      <w:r>
        <w:rPr>
          <w:rFonts w:hint="eastAsia"/>
        </w:rPr>
        <w:lastRenderedPageBreak/>
        <w:t>直接</w:t>
      </w:r>
      <w:r w:rsidR="00BB0A5A">
        <w:rPr>
          <w:rFonts w:hint="eastAsia"/>
        </w:rPr>
        <w:t>配置</w:t>
      </w:r>
    </w:p>
    <w:p w14:paraId="1119C238" w14:textId="4A537E37" w:rsidR="00A669B6" w:rsidRDefault="00A669B6" w:rsidP="00A669B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直接配置说明</w:t>
      </w:r>
    </w:p>
    <w:p w14:paraId="7817F265" w14:textId="017F71EE" w:rsidR="00A71AF1" w:rsidRPr="00A71AF1" w:rsidRDefault="00A71AF1" w:rsidP="00A71AF1">
      <w:pPr>
        <w:pStyle w:val="4"/>
      </w:pPr>
      <w:bookmarkStart w:id="9" w:name="_1）小工具标记"/>
      <w:bookmarkEnd w:id="9"/>
      <w:r w:rsidRPr="00EE4D7F">
        <w:rPr>
          <w:rFonts w:hint="eastAsia"/>
        </w:rPr>
        <w:t>1）</w:t>
      </w:r>
      <w:r>
        <w:rPr>
          <w:rFonts w:hint="eastAsia"/>
        </w:rPr>
        <w:t>小工具标记</w:t>
      </w:r>
    </w:p>
    <w:p w14:paraId="11AD550B" w14:textId="196C9603" w:rsidR="00A669B6" w:rsidRPr="00FC368C" w:rsidRDefault="00FC368C" w:rsidP="003561B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本文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基础要求" w:history="1">
        <w:r w:rsidRPr="00FC368C">
          <w:rPr>
            <w:rStyle w:val="a4"/>
            <w:rFonts w:ascii="Tahoma" w:eastAsia="微软雅黑" w:hAnsi="Tahoma" w:hint="eastAsia"/>
            <w:kern w:val="0"/>
            <w:sz w:val="22"/>
          </w:rPr>
          <w:t>基础要求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就要求走完小工具的“配置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文件并在游戏中播放”的流程。</w:t>
      </w:r>
    </w:p>
    <w:p w14:paraId="1682BF91" w14:textId="3DE9AC3D" w:rsidR="00A669B6" w:rsidRPr="00FC368C" w:rsidRDefault="00FB7507" w:rsidP="003561B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走完流程后，你会发现在插件配置中，多出“【</w:t>
      </w:r>
      <w:r w:rsidR="00201CAE">
        <w:rPr>
          <w:rFonts w:ascii="Tahoma" w:eastAsia="微软雅黑" w:hAnsi="Tahoma" w:hint="eastAsia"/>
          <w:kern w:val="0"/>
          <w:sz w:val="22"/>
        </w:rPr>
        <w:t>编辑器编辑</w:t>
      </w:r>
      <w:r>
        <w:rPr>
          <w:rFonts w:ascii="Tahoma" w:eastAsia="微软雅黑" w:hAnsi="Tahoma" w:hint="eastAsia"/>
          <w:kern w:val="0"/>
          <w:sz w:val="22"/>
        </w:rPr>
        <w:t>】”的文本。</w:t>
      </w:r>
    </w:p>
    <w:p w14:paraId="2AB37DDB" w14:textId="77777777" w:rsidR="00201CAE" w:rsidRDefault="00201CAE" w:rsidP="00201CAE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1701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1A735BD" wp14:editId="56C55765">
            <wp:extent cx="5029200" cy="402045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8512" cy="4051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B0437B" w14:textId="48817D5F" w:rsidR="00A669B6" w:rsidRDefault="00FB7507" w:rsidP="003561B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不使用小工具，也可以直接对</w:t>
      </w:r>
      <w:r>
        <w:rPr>
          <w:rFonts w:ascii="Tahoma" w:eastAsia="微软雅黑" w:hAnsi="Tahoma" w:hint="eastAsia"/>
          <w:kern w:val="0"/>
          <w:sz w:val="22"/>
        </w:rPr>
        <w:t xml:space="preserve"> GIF</w:t>
      </w:r>
      <w:r>
        <w:rPr>
          <w:rFonts w:ascii="Tahoma" w:eastAsia="微软雅黑" w:hAnsi="Tahoma" w:hint="eastAsia"/>
          <w:kern w:val="0"/>
          <w:sz w:val="22"/>
        </w:rPr>
        <w:t>动画序列核心进行配置，</w:t>
      </w:r>
    </w:p>
    <w:p w14:paraId="6C46283E" w14:textId="01C8F095" w:rsidR="00DB5F56" w:rsidRPr="00DB5F56" w:rsidRDefault="00FB7507" w:rsidP="00DB5F56">
      <w:pPr>
        <w:snapToGrid w:val="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不过点开后，“【</w:t>
      </w:r>
      <w:r w:rsidR="00201CAE">
        <w:rPr>
          <w:rFonts w:ascii="Tahoma" w:eastAsia="微软雅黑" w:hAnsi="Tahoma" w:hint="eastAsia"/>
          <w:kern w:val="0"/>
          <w:sz w:val="22"/>
        </w:rPr>
        <w:t>编辑器编辑</w:t>
      </w:r>
      <w:r>
        <w:rPr>
          <w:rFonts w:ascii="Tahoma" w:eastAsia="微软雅黑" w:hAnsi="Tahoma" w:hint="eastAsia"/>
          <w:kern w:val="0"/>
          <w:sz w:val="22"/>
        </w:rPr>
        <w:t>】”的文本会消失。</w:t>
      </w:r>
    </w:p>
    <w:p w14:paraId="0E8E4D4B" w14:textId="69DEF8D9" w:rsidR="00DB5F56" w:rsidRPr="00DB5F56" w:rsidRDefault="00DB5F56" w:rsidP="00DB5F5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B5F5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CA12ED4" wp14:editId="4C79C75C">
            <wp:extent cx="4929692" cy="417830"/>
            <wp:effectExtent l="0" t="0" r="4445" b="1270"/>
            <wp:docPr id="139152106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3118" cy="4274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B68C22" w14:textId="77777777" w:rsidR="00FB7507" w:rsidRDefault="00FB7507" w:rsidP="00A669B6">
      <w:pPr>
        <w:rPr>
          <w:rFonts w:ascii="Tahoma" w:eastAsia="微软雅黑" w:hAnsi="Tahoma" w:hint="eastAsia"/>
          <w:kern w:val="0"/>
          <w:sz w:val="22"/>
        </w:rPr>
      </w:pPr>
    </w:p>
    <w:p w14:paraId="5E39ED5A" w14:textId="5280B7B2" w:rsidR="00A71AF1" w:rsidRPr="00A71AF1" w:rsidRDefault="00A71AF1" w:rsidP="00A71AF1">
      <w:pPr>
        <w:pStyle w:val="4"/>
      </w:pPr>
      <w:bookmarkStart w:id="10" w:name="_2）参数简介"/>
      <w:bookmarkEnd w:id="10"/>
      <w:r>
        <w:t>2</w:t>
      </w:r>
      <w:r w:rsidRPr="00EE4D7F">
        <w:rPr>
          <w:rFonts w:hint="eastAsia"/>
        </w:rPr>
        <w:t>）</w:t>
      </w:r>
      <w:r>
        <w:rPr>
          <w:rFonts w:hint="eastAsia"/>
        </w:rPr>
        <w:t>参数简介</w:t>
      </w:r>
    </w:p>
    <w:p w14:paraId="1D1A4464" w14:textId="30444F47" w:rsidR="00FB7507" w:rsidRDefault="00FB7507" w:rsidP="00DB5F5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选择一个动画序列后，你可以看到下面的参数配置。</w:t>
      </w:r>
    </w:p>
    <w:p w14:paraId="334A92DF" w14:textId="740B8DE0" w:rsidR="00FB7507" w:rsidRDefault="00FB7507" w:rsidP="00DB5F5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些配置在小工具中也对应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、状态节点、动作元。</w:t>
      </w:r>
    </w:p>
    <w:p w14:paraId="39F025F5" w14:textId="7D25391E" w:rsidR="00DB5F56" w:rsidRPr="00DB5F56" w:rsidRDefault="00DB5F56" w:rsidP="00DB5F56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B5F56">
        <w:rPr>
          <w:rFonts w:ascii="Tahoma" w:eastAsia="微软雅黑" w:hAnsi="Tahoma"/>
          <w:kern w:val="0"/>
          <w:sz w:val="22"/>
        </w:rPr>
        <w:drawing>
          <wp:inline distT="0" distB="0" distL="0" distR="0" wp14:anchorId="5A6A4544" wp14:editId="291C78A9">
            <wp:extent cx="3497580" cy="1471353"/>
            <wp:effectExtent l="0" t="0" r="7620" b="0"/>
            <wp:docPr id="150424080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8470" cy="14759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EAABBC" w14:textId="6AEE82BA" w:rsidR="00DB5F56" w:rsidRPr="00DB5F56" w:rsidRDefault="00DB5F56" w:rsidP="00DB5F56">
      <w:pPr>
        <w:snapToGrid w:val="0"/>
        <w:rPr>
          <w:rFonts w:ascii="Tahoma" w:eastAsia="微软雅黑" w:hAnsi="Tahoma" w:hint="eastAsia"/>
          <w:kern w:val="0"/>
          <w:sz w:val="22"/>
        </w:rPr>
      </w:pPr>
      <w:r w:rsidRPr="00DB5F56">
        <w:rPr>
          <w:rFonts w:ascii="Tahoma" w:eastAsia="微软雅黑" w:hAnsi="Tahoma" w:hint="eastAsia"/>
          <w:kern w:val="0"/>
          <w:sz w:val="22"/>
        </w:rPr>
        <w:t>状态元下需要一张一张配置图片，并且要配置对应的帧间隔。</w:t>
      </w:r>
    </w:p>
    <w:p w14:paraId="39B7D522" w14:textId="25A03A2C" w:rsidR="00DB5F56" w:rsidRPr="00DB5F56" w:rsidRDefault="00DB5F56" w:rsidP="00DB5F56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B5F56">
        <w:rPr>
          <w:rFonts w:ascii="Tahoma" w:eastAsia="微软雅黑" w:hAnsi="Tahoma"/>
          <w:kern w:val="0"/>
          <w:sz w:val="22"/>
        </w:rPr>
        <w:drawing>
          <wp:inline distT="0" distB="0" distL="0" distR="0" wp14:anchorId="2C119618" wp14:editId="451F67A0">
            <wp:extent cx="3120459" cy="2133600"/>
            <wp:effectExtent l="0" t="0" r="3810" b="0"/>
            <wp:docPr id="113314704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3114" cy="2135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ED1AA3" w14:textId="77777777" w:rsidR="00FB7507" w:rsidRDefault="00FB7507" w:rsidP="00DB5F56">
      <w:pPr>
        <w:snapToGrid w:val="0"/>
        <w:rPr>
          <w:rFonts w:ascii="Tahoma" w:eastAsia="微软雅黑" w:hAnsi="Tahoma" w:hint="eastAsia"/>
          <w:kern w:val="0"/>
          <w:sz w:val="22"/>
        </w:rPr>
      </w:pPr>
    </w:p>
    <w:p w14:paraId="4164ED67" w14:textId="57F45E0F" w:rsidR="00FB7507" w:rsidRPr="00FC368C" w:rsidRDefault="00EF5342" w:rsidP="00DB5F5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2AEAB99" w14:textId="17DE1AD3" w:rsidR="00A71AF1" w:rsidRPr="00A71AF1" w:rsidRDefault="00A71AF1" w:rsidP="00A71AF1">
      <w:pPr>
        <w:pStyle w:val="4"/>
      </w:pPr>
      <w:bookmarkStart w:id="11" w:name="_命名规则"/>
      <w:bookmarkStart w:id="12" w:name="_3）默认的状态元集合"/>
      <w:bookmarkEnd w:id="11"/>
      <w:bookmarkEnd w:id="12"/>
      <w:r>
        <w:lastRenderedPageBreak/>
        <w:t>3</w:t>
      </w:r>
      <w:r w:rsidRPr="00EE4D7F">
        <w:rPr>
          <w:rFonts w:hint="eastAsia"/>
        </w:rPr>
        <w:t>）</w:t>
      </w:r>
      <w:r>
        <w:rPr>
          <w:rFonts w:hint="eastAsia"/>
        </w:rPr>
        <w:t>默认的状态元集合</w:t>
      </w:r>
    </w:p>
    <w:p w14:paraId="4274A5C1" w14:textId="77777777" w:rsidR="00122B87" w:rsidRDefault="00122B87" w:rsidP="00122B8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默认的状态元集合</w:t>
      </w:r>
      <w:r w:rsidR="00BB0A5A" w:rsidRPr="005E58E0">
        <w:rPr>
          <w:rFonts w:ascii="Tahoma" w:eastAsia="微软雅黑" w:hAnsi="Tahoma" w:hint="eastAsia"/>
          <w:kern w:val="0"/>
          <w:sz w:val="22"/>
        </w:rPr>
        <w:t>：</w:t>
      </w:r>
      <w:r w:rsidR="00BB0A5A">
        <w:rPr>
          <w:rFonts w:ascii="Tahoma" w:eastAsia="微软雅黑" w:hAnsi="Tahoma" w:hint="eastAsia"/>
          <w:kern w:val="0"/>
          <w:sz w:val="22"/>
        </w:rPr>
        <w:t>指动画序列启用后，默认执行的</w:t>
      </w:r>
      <w:r w:rsidR="00F82FA9">
        <w:rPr>
          <w:rFonts w:ascii="Tahoma" w:eastAsia="微软雅黑" w:hAnsi="Tahoma" w:hint="eastAsia"/>
          <w:kern w:val="0"/>
          <w:sz w:val="22"/>
        </w:rPr>
        <w:t>状态</w:t>
      </w:r>
      <w:r>
        <w:rPr>
          <w:rFonts w:ascii="Tahoma" w:eastAsia="微软雅黑" w:hAnsi="Tahoma" w:hint="eastAsia"/>
          <w:kern w:val="0"/>
          <w:sz w:val="22"/>
        </w:rPr>
        <w:t>元集合</w:t>
      </w:r>
      <w:r w:rsidR="00BB0A5A">
        <w:rPr>
          <w:rFonts w:ascii="Tahoma" w:eastAsia="微软雅黑" w:hAnsi="Tahoma" w:hint="eastAsia"/>
          <w:kern w:val="0"/>
          <w:sz w:val="22"/>
        </w:rPr>
        <w:t>。</w:t>
      </w:r>
    </w:p>
    <w:p w14:paraId="499DF30D" w14:textId="59C1FFE3" w:rsidR="00BB0A5A" w:rsidRDefault="00BB0A5A" w:rsidP="00FC368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</w:t>
      </w:r>
      <w:r w:rsidR="00122B87">
        <w:rPr>
          <w:rFonts w:ascii="Tahoma" w:eastAsia="微软雅黑" w:hAnsi="Tahoma" w:hint="eastAsia"/>
          <w:kern w:val="0"/>
          <w:sz w:val="22"/>
        </w:rPr>
        <w:t>集合</w:t>
      </w:r>
      <w:r>
        <w:rPr>
          <w:rFonts w:ascii="Tahoma" w:eastAsia="微软雅黑" w:hAnsi="Tahoma" w:hint="eastAsia"/>
          <w:kern w:val="0"/>
          <w:sz w:val="22"/>
        </w:rPr>
        <w:t>至少</w:t>
      </w:r>
      <w:r w:rsidR="00122B87">
        <w:rPr>
          <w:rFonts w:ascii="Tahoma" w:eastAsia="微软雅黑" w:hAnsi="Tahoma" w:hint="eastAsia"/>
          <w:kern w:val="0"/>
          <w:sz w:val="22"/>
        </w:rPr>
        <w:t>需要配置</w:t>
      </w:r>
      <w:r>
        <w:rPr>
          <w:rFonts w:ascii="Tahoma" w:eastAsia="微软雅黑" w:hAnsi="Tahoma" w:hint="eastAsia"/>
          <w:kern w:val="0"/>
          <w:sz w:val="22"/>
        </w:rPr>
        <w:t>一个状态元，不然在动画序列导入后，你将看不见任何图像。</w:t>
      </w:r>
    </w:p>
    <w:p w14:paraId="27BAED3E" w14:textId="71DA1564" w:rsidR="00FC368C" w:rsidRDefault="00FC368C" w:rsidP="00122B8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这里的配置，需要手填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名称，如果名称文本对应不上，则没有效果。</w:t>
      </w:r>
    </w:p>
    <w:p w14:paraId="4B820D58" w14:textId="77777777" w:rsidR="00BB0A5A" w:rsidRPr="006670B7" w:rsidRDefault="00BB0A5A" w:rsidP="00BB0A5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670B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24C10C5" wp14:editId="3B2C1688">
            <wp:extent cx="4305300" cy="2258909"/>
            <wp:effectExtent l="0" t="0" r="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395" cy="2268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DE2016" w14:textId="77777777" w:rsidR="00BB0A5A" w:rsidRPr="00334C2D" w:rsidRDefault="00BB0A5A" w:rsidP="00BB0A5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190279A" w14:textId="4EFAD075" w:rsidR="00BB0A5A" w:rsidRDefault="00BB0A5A" w:rsidP="00BB0A5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289A862" w14:textId="7AC3F13C" w:rsidR="004B1DCE" w:rsidRDefault="004B1DCE" w:rsidP="004B1DC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资源设置</w:t>
      </w:r>
    </w:p>
    <w:p w14:paraId="017A5C80" w14:textId="25F600B2" w:rsidR="005D364B" w:rsidRPr="00EE4D7F" w:rsidRDefault="005D364B" w:rsidP="00EE4D7F">
      <w:pPr>
        <w:pStyle w:val="4"/>
      </w:pPr>
      <w:r w:rsidRPr="00EE4D7F">
        <w:rPr>
          <w:rFonts w:hint="eastAsia"/>
        </w:rPr>
        <w:t>1）资源可大可小</w:t>
      </w:r>
    </w:p>
    <w:p w14:paraId="660D91E3" w14:textId="270B6E64" w:rsidR="004B1DCE" w:rsidRDefault="004B1DCE" w:rsidP="004B1DCE">
      <w:pPr>
        <w:snapToGrid w:val="0"/>
        <w:rPr>
          <w:rFonts w:ascii="Tahoma" w:eastAsia="微软雅黑" w:hAnsi="Tahoma"/>
          <w:kern w:val="0"/>
          <w:sz w:val="22"/>
        </w:rPr>
      </w:pPr>
      <w:r w:rsidRPr="00DF19A5">
        <w:rPr>
          <w:rFonts w:ascii="Tahoma" w:eastAsia="微软雅黑" w:hAnsi="Tahoma" w:hint="eastAsia"/>
          <w:kern w:val="0"/>
          <w:sz w:val="22"/>
        </w:rPr>
        <w:t>资源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DF19A5">
        <w:rPr>
          <w:rFonts w:ascii="Tahoma" w:eastAsia="微软雅黑" w:hAnsi="Tahoma" w:hint="eastAsia"/>
          <w:kern w:val="0"/>
          <w:sz w:val="22"/>
        </w:rPr>
        <w:t>大小没有限制</w:t>
      </w:r>
      <w:r>
        <w:rPr>
          <w:rFonts w:ascii="Tahoma" w:eastAsia="微软雅黑" w:hAnsi="Tahoma" w:hint="eastAsia"/>
          <w:kern w:val="0"/>
          <w:sz w:val="22"/>
        </w:rPr>
        <w:t>，可以是</w:t>
      </w:r>
      <w:r w:rsidR="005D364B">
        <w:rPr>
          <w:rFonts w:ascii="Tahoma" w:eastAsia="微软雅黑" w:hAnsi="Tahoma" w:hint="eastAsia"/>
          <w:kern w:val="0"/>
          <w:sz w:val="22"/>
        </w:rPr>
        <w:t>大的</w:t>
      </w:r>
      <w:r>
        <w:rPr>
          <w:rFonts w:ascii="Tahoma" w:eastAsia="微软雅黑" w:hAnsi="Tahoma" w:hint="eastAsia"/>
          <w:kern w:val="0"/>
          <w:sz w:val="22"/>
        </w:rPr>
        <w:t>肖像，也可以是小像素行走图。</w:t>
      </w:r>
    </w:p>
    <w:p w14:paraId="31A2ACF3" w14:textId="255A5178" w:rsidR="004B1DCE" w:rsidRDefault="005D364B" w:rsidP="004B1DC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</w:t>
      </w:r>
      <w:r w:rsidR="004B1DCE" w:rsidRPr="005D364B">
        <w:rPr>
          <w:rFonts w:ascii="Tahoma" w:eastAsia="微软雅黑" w:hAnsi="Tahoma" w:hint="eastAsia"/>
          <w:kern w:val="0"/>
          <w:sz w:val="22"/>
        </w:rPr>
        <w:t>注意</w:t>
      </w:r>
      <w:r>
        <w:rPr>
          <w:rFonts w:ascii="Tahoma" w:eastAsia="微软雅黑" w:hAnsi="Tahoma" w:hint="eastAsia"/>
          <w:kern w:val="0"/>
          <w:sz w:val="22"/>
        </w:rPr>
        <w:t>的是</w:t>
      </w:r>
      <w:r w:rsidR="004B1DCE" w:rsidRPr="005D364B">
        <w:rPr>
          <w:rFonts w:ascii="Tahoma" w:eastAsia="微软雅黑" w:hAnsi="Tahoma" w:hint="eastAsia"/>
          <w:kern w:val="0"/>
          <w:sz w:val="22"/>
        </w:rPr>
        <w:t>，所有帧都必须</w:t>
      </w:r>
      <w:r>
        <w:rPr>
          <w:rFonts w:ascii="Tahoma" w:eastAsia="微软雅黑" w:hAnsi="Tahoma" w:hint="eastAsia"/>
          <w:kern w:val="0"/>
          <w:sz w:val="22"/>
        </w:rPr>
        <w:t>拆</w:t>
      </w:r>
      <w:r w:rsidR="004B1DCE" w:rsidRPr="005D364B">
        <w:rPr>
          <w:rFonts w:ascii="Tahoma" w:eastAsia="微软雅黑" w:hAnsi="Tahoma" w:hint="eastAsia"/>
          <w:kern w:val="0"/>
          <w:sz w:val="22"/>
        </w:rPr>
        <w:t>成</w:t>
      </w:r>
      <w:r>
        <w:rPr>
          <w:rFonts w:ascii="Tahoma" w:eastAsia="微软雅黑" w:hAnsi="Tahoma" w:hint="eastAsia"/>
          <w:kern w:val="0"/>
          <w:sz w:val="22"/>
        </w:rPr>
        <w:t>单</w:t>
      </w:r>
      <w:r w:rsidR="004B1DCE" w:rsidRPr="005D364B">
        <w:rPr>
          <w:rFonts w:ascii="Tahoma" w:eastAsia="微软雅黑" w:hAnsi="Tahoma" w:hint="eastAsia"/>
          <w:kern w:val="0"/>
          <w:sz w:val="22"/>
        </w:rPr>
        <w:t>张图片</w:t>
      </w:r>
      <w:r>
        <w:rPr>
          <w:rFonts w:ascii="Tahoma" w:eastAsia="微软雅黑" w:hAnsi="Tahoma" w:hint="eastAsia"/>
          <w:kern w:val="0"/>
          <w:sz w:val="22"/>
        </w:rPr>
        <w:t>，才能配置到动画序列</w:t>
      </w:r>
      <w:r w:rsidR="004B1DCE" w:rsidRPr="005D364B">
        <w:rPr>
          <w:rFonts w:ascii="Tahoma" w:eastAsia="微软雅黑" w:hAnsi="Tahoma" w:hint="eastAsia"/>
          <w:kern w:val="0"/>
          <w:sz w:val="22"/>
        </w:rPr>
        <w:t>。</w:t>
      </w:r>
    </w:p>
    <w:p w14:paraId="48D1A6F1" w14:textId="77777777" w:rsidR="004B1DCE" w:rsidRDefault="004B1DCE" w:rsidP="00EE4D7F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5280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7BA0E75" wp14:editId="7931780B">
            <wp:extent cx="2331720" cy="1900512"/>
            <wp:effectExtent l="0" t="0" r="0" b="5080"/>
            <wp:docPr id="10" name="图片 10" descr="F:\rpg mv箱\mog插件中文全翻译(Drill_up)v2.40\插件集合示例\img\characters\$小爱丽丝试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F:\rpg mv箱\mog插件中文全翻译(Drill_up)v2.40\插件集合示例\img\characters\$小爱丽丝试试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1712" cy="19168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518F2B" w14:textId="78243F53" w:rsidR="004B1DCE" w:rsidRDefault="004B1DCE" w:rsidP="00EE4D7F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E6102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1D0B68D" wp14:editId="19E76BE9">
            <wp:extent cx="2232660" cy="1888618"/>
            <wp:effectExtent l="0" t="0" r="0" b="0"/>
            <wp:docPr id="12" name="图片 12" descr="F:\rpg mv箱\角色肖像-量子妹-静止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rpg mv箱\角色肖像-量子妹-静止1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0148" cy="1911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9E3BAE" w14:textId="4D0BA2C5" w:rsidR="005D364B" w:rsidRPr="00EE4D7F" w:rsidRDefault="005D364B" w:rsidP="00EE4D7F">
      <w:pPr>
        <w:pStyle w:val="4"/>
      </w:pPr>
      <w:r w:rsidRPr="00EE4D7F">
        <w:t>2</w:t>
      </w:r>
      <w:r w:rsidRPr="00EE4D7F">
        <w:rPr>
          <w:rFonts w:hint="eastAsia"/>
        </w:rPr>
        <w:t>）资源帧数不限</w:t>
      </w:r>
    </w:p>
    <w:p w14:paraId="6B8B7E4D" w14:textId="61794CBA" w:rsidR="005D364B" w:rsidRDefault="004B1DCE" w:rsidP="004B1DC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的帧数不限，可以通过动态立绘软件（比如</w:t>
      </w:r>
      <w:r>
        <w:rPr>
          <w:rFonts w:ascii="Tahoma" w:eastAsia="微软雅黑" w:hAnsi="Tahoma" w:hint="eastAsia"/>
          <w:kern w:val="0"/>
          <w:sz w:val="22"/>
        </w:rPr>
        <w:t>live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d</w:t>
      </w:r>
      <w:r>
        <w:rPr>
          <w:rFonts w:ascii="Tahoma" w:eastAsia="微软雅黑" w:hAnsi="Tahoma" w:hint="eastAsia"/>
          <w:kern w:val="0"/>
          <w:sz w:val="22"/>
        </w:rPr>
        <w:t>）导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张以上的图片，然后配置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作元或状态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。</w:t>
      </w:r>
    </w:p>
    <w:p w14:paraId="27838D36" w14:textId="77777777" w:rsidR="004B1DCE" w:rsidRPr="00475EDB" w:rsidRDefault="004B1DCE" w:rsidP="00EE4D7F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C66D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241C5F7" wp14:editId="6CD41910">
            <wp:extent cx="4312920" cy="2701630"/>
            <wp:effectExtent l="0" t="0" r="0" b="3810"/>
            <wp:docPr id="4" name="图片 4" descr="F:\rpg mv箱\_N0M1Z%(3OS_W3XVOO6O5]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rpg mv箱\_N0M1Z%(3OS_W3XVOO6O5]N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1149" cy="2713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CD0836" w14:textId="16070758" w:rsidR="004B1DCE" w:rsidRPr="00EE4D7F" w:rsidRDefault="005D364B" w:rsidP="00EE4D7F">
      <w:pPr>
        <w:pStyle w:val="4"/>
      </w:pPr>
      <w:r w:rsidRPr="00EE4D7F">
        <w:lastRenderedPageBreak/>
        <w:t>3</w:t>
      </w:r>
      <w:r w:rsidRPr="00EE4D7F">
        <w:rPr>
          <w:rFonts w:hint="eastAsia"/>
        </w:rPr>
        <w:t>）资源名不能重复</w:t>
      </w:r>
    </w:p>
    <w:p w14:paraId="60C0F747" w14:textId="250D96E5" w:rsidR="004B1DCE" w:rsidRPr="000E3BC0" w:rsidRDefault="004B1DCE" w:rsidP="004B1DC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E3BC0">
        <w:rPr>
          <w:rFonts w:ascii="Tahoma" w:eastAsia="微软雅黑" w:hAnsi="Tahoma" w:hint="eastAsia"/>
          <w:kern w:val="0"/>
          <w:sz w:val="22"/>
        </w:rPr>
        <w:t>如果你是从外面找到的素材，最好将这些素材</w:t>
      </w:r>
      <w:r w:rsidR="005D364B">
        <w:rPr>
          <w:rFonts w:ascii="Tahoma" w:eastAsia="微软雅黑" w:hAnsi="Tahoma" w:hint="eastAsia"/>
          <w:kern w:val="0"/>
          <w:sz w:val="22"/>
        </w:rPr>
        <w:t>全部</w:t>
      </w:r>
      <w:r w:rsidRPr="000E3BC0">
        <w:rPr>
          <w:rFonts w:ascii="Tahoma" w:eastAsia="微软雅黑" w:hAnsi="Tahoma" w:hint="eastAsia"/>
          <w:kern w:val="0"/>
          <w:sz w:val="22"/>
        </w:rPr>
        <w:t>进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0E3BC0">
        <w:rPr>
          <w:rFonts w:ascii="Tahoma" w:eastAsia="微软雅黑" w:hAnsi="Tahoma" w:hint="eastAsia"/>
          <w:b/>
          <w:kern w:val="0"/>
          <w:sz w:val="22"/>
        </w:rPr>
        <w:t>重新命名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0E3BC0">
        <w:rPr>
          <w:rFonts w:ascii="Tahoma" w:eastAsia="微软雅黑" w:hAnsi="Tahoma" w:hint="eastAsia"/>
          <w:kern w:val="0"/>
          <w:sz w:val="22"/>
        </w:rPr>
        <w:t>，因为后期这些素材将会全部放在</w:t>
      </w:r>
      <w:r w:rsidR="005D364B">
        <w:rPr>
          <w:rFonts w:ascii="Tahoma" w:eastAsia="微软雅黑" w:hAnsi="Tahoma" w:hint="eastAsia"/>
          <w:kern w:val="0"/>
          <w:sz w:val="22"/>
        </w:rPr>
        <w:t xml:space="preserve"> </w:t>
      </w:r>
      <w:r w:rsidRPr="000E3BC0">
        <w:rPr>
          <w:rFonts w:ascii="Tahoma" w:eastAsia="微软雅黑" w:hAnsi="Tahoma" w:hint="eastAsia"/>
          <w:kern w:val="0"/>
          <w:sz w:val="22"/>
        </w:rPr>
        <w:t>同一个</w:t>
      </w:r>
      <w:r w:rsidR="005D364B">
        <w:rPr>
          <w:rFonts w:ascii="Tahoma" w:eastAsia="微软雅黑" w:hAnsi="Tahoma" w:hint="eastAsia"/>
          <w:kern w:val="0"/>
          <w:sz w:val="22"/>
        </w:rPr>
        <w:t xml:space="preserve"> </w:t>
      </w:r>
      <w:r w:rsidRPr="000E3BC0">
        <w:rPr>
          <w:rFonts w:ascii="Tahoma" w:eastAsia="微软雅黑" w:hAnsi="Tahoma" w:hint="eastAsia"/>
          <w:kern w:val="0"/>
          <w:sz w:val="22"/>
        </w:rPr>
        <w:t>文件夹，</w:t>
      </w:r>
      <w:r w:rsidR="005D364B">
        <w:rPr>
          <w:rFonts w:ascii="Tahoma" w:eastAsia="微软雅黑" w:hAnsi="Tahoma" w:hint="eastAsia"/>
          <w:kern w:val="0"/>
          <w:sz w:val="22"/>
        </w:rPr>
        <w:t>必须</w:t>
      </w:r>
      <w:r w:rsidRPr="000E3BC0">
        <w:rPr>
          <w:rFonts w:ascii="Tahoma" w:eastAsia="微软雅黑" w:hAnsi="Tahoma" w:hint="eastAsia"/>
          <w:kern w:val="0"/>
          <w:sz w:val="22"/>
        </w:rPr>
        <w:t>保证这些文件名不会重名</w:t>
      </w:r>
      <w:r w:rsidR="005D364B">
        <w:rPr>
          <w:rFonts w:ascii="Tahoma" w:eastAsia="微软雅黑" w:hAnsi="Tahoma" w:hint="eastAsia"/>
          <w:kern w:val="0"/>
          <w:sz w:val="22"/>
        </w:rPr>
        <w:t>，否则会被覆盖</w:t>
      </w:r>
      <w:r w:rsidRPr="000E3BC0">
        <w:rPr>
          <w:rFonts w:ascii="Tahoma" w:eastAsia="微软雅黑" w:hAnsi="Tahoma" w:hint="eastAsia"/>
          <w:kern w:val="0"/>
          <w:sz w:val="22"/>
        </w:rPr>
        <w:t>。</w:t>
      </w:r>
    </w:p>
    <w:p w14:paraId="65DB3BC7" w14:textId="77777777" w:rsidR="004B1DCE" w:rsidRPr="0079246E" w:rsidRDefault="004B1DCE" w:rsidP="004B1DCE">
      <w:pPr>
        <w:widowControl/>
        <w:snapToGrid w:val="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79246E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（下图为东方非想天则的素材示意图……好像不小心截取到了威严满满的抱头蹲防。。）</w:t>
      </w:r>
    </w:p>
    <w:p w14:paraId="26912B18" w14:textId="77777777" w:rsidR="004B1DCE" w:rsidRDefault="004B1DCE" w:rsidP="004B1DCE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79246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37B9930" wp14:editId="7DF3B92F">
            <wp:extent cx="4358640" cy="3145303"/>
            <wp:effectExtent l="0" t="0" r="3810" b="0"/>
            <wp:docPr id="14" name="图片 14" descr="C:\Users\lenovo\AppData\Roaming\Tencent\Users\1355126171\QQ\WinTemp\RichOle\Z[~3`34{M0$DX]%M2$057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lenovo\AppData\Roaming\Tencent\Users\1355126171\QQ\WinTemp\RichOle\Z[~3`34{M0$DX]%M2$057S2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7863" cy="315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E64FD5" w14:textId="77777777" w:rsidR="00C46598" w:rsidRDefault="00C46598" w:rsidP="00C46598">
      <w:pPr>
        <w:widowControl/>
        <w:rPr>
          <w:rFonts w:ascii="Tahoma" w:eastAsia="微软雅黑" w:hAnsi="Tahoma"/>
          <w:kern w:val="0"/>
          <w:sz w:val="22"/>
        </w:rPr>
      </w:pPr>
    </w:p>
    <w:p w14:paraId="67BF0F47" w14:textId="329E8024" w:rsidR="004B1DCE" w:rsidRPr="00DF19A5" w:rsidRDefault="004B1DCE" w:rsidP="004B1DC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B8FFC07" w14:textId="240A8704" w:rsidR="001941F7" w:rsidRDefault="004B1DCE" w:rsidP="004B1DCE">
      <w:pPr>
        <w:pStyle w:val="2"/>
      </w:pPr>
      <w:r>
        <w:rPr>
          <w:rFonts w:hint="eastAsia"/>
        </w:rPr>
        <w:lastRenderedPageBreak/>
        <w:t>从零开始设计</w:t>
      </w:r>
      <w:r w:rsidR="00CB32C7">
        <w:rPr>
          <w:rFonts w:hint="eastAsia"/>
        </w:rPr>
        <w:t>（DIY）</w:t>
      </w:r>
    </w:p>
    <w:p w14:paraId="03ACAF81" w14:textId="1347156A" w:rsidR="001619D0" w:rsidRPr="00D65A9F" w:rsidRDefault="001619D0" w:rsidP="001619D0">
      <w:pPr>
        <w:snapToGrid w:val="0"/>
        <w:rPr>
          <w:rFonts w:ascii="Tahoma" w:eastAsia="微软雅黑" w:hAnsi="Tahoma"/>
          <w:kern w:val="0"/>
          <w:sz w:val="22"/>
        </w:rPr>
      </w:pPr>
      <w:r w:rsidRPr="00D65A9F">
        <w:rPr>
          <w:rFonts w:ascii="Tahoma" w:eastAsia="微软雅黑" w:hAnsi="Tahoma" w:hint="eastAsia"/>
          <w:kern w:val="0"/>
          <w:sz w:val="22"/>
        </w:rPr>
        <w:t>你可以了解</w:t>
      </w:r>
      <w:r w:rsidRPr="00D65A9F">
        <w:rPr>
          <w:rFonts w:ascii="Tahoma" w:eastAsia="微软雅黑" w:hAnsi="Tahoma" w:hint="eastAsia"/>
          <w:kern w:val="0"/>
          <w:sz w:val="22"/>
        </w:rPr>
        <w:t xml:space="preserve"> </w:t>
      </w:r>
      <w:r w:rsidRPr="00D65A9F">
        <w:rPr>
          <w:rFonts w:ascii="Tahoma" w:eastAsia="微软雅黑" w:hAnsi="Tahoma" w:hint="eastAsia"/>
          <w:kern w:val="0"/>
          <w:sz w:val="22"/>
        </w:rPr>
        <w:t>直接配置，</w:t>
      </w:r>
      <w:r w:rsidR="00D65A9F" w:rsidRPr="00D65A9F">
        <w:rPr>
          <w:rFonts w:ascii="Tahoma" w:eastAsia="微软雅黑" w:hAnsi="Tahoma" w:hint="eastAsia"/>
          <w:kern w:val="0"/>
          <w:sz w:val="22"/>
        </w:rPr>
        <w:t>直接配置与</w:t>
      </w:r>
      <w:r w:rsidRPr="00D65A9F">
        <w:rPr>
          <w:rFonts w:ascii="Tahoma" w:eastAsia="微软雅黑" w:hAnsi="Tahoma" w:hint="eastAsia"/>
          <w:kern w:val="0"/>
          <w:sz w:val="22"/>
        </w:rPr>
        <w:t>小工具配置原理是一样的。</w:t>
      </w:r>
    </w:p>
    <w:p w14:paraId="26C40439" w14:textId="277E45B2" w:rsidR="00982397" w:rsidRPr="0086237C" w:rsidRDefault="00982397" w:rsidP="001619D0">
      <w:pPr>
        <w:snapToGrid w:val="0"/>
        <w:rPr>
          <w:rFonts w:ascii="Tahoma" w:eastAsia="微软雅黑" w:hAnsi="Tahoma"/>
          <w:kern w:val="0"/>
          <w:sz w:val="22"/>
        </w:rPr>
      </w:pPr>
      <w:r w:rsidRPr="0086237C">
        <w:rPr>
          <w:rFonts w:ascii="Tahoma" w:eastAsia="微软雅黑" w:hAnsi="Tahoma" w:hint="eastAsia"/>
          <w:kern w:val="0"/>
          <w:sz w:val="22"/>
        </w:rPr>
        <w:t>不过注意，后期主要以</w:t>
      </w:r>
      <w:r w:rsidRPr="0086237C">
        <w:rPr>
          <w:rFonts w:ascii="Tahoma" w:eastAsia="微软雅黑" w:hAnsi="Tahoma" w:hint="eastAsia"/>
          <w:kern w:val="0"/>
          <w:sz w:val="22"/>
        </w:rPr>
        <w:t xml:space="preserve"> </w:t>
      </w:r>
      <w:r w:rsidRPr="0086237C">
        <w:rPr>
          <w:rFonts w:ascii="Tahoma" w:eastAsia="微软雅黑" w:hAnsi="Tahoma" w:hint="eastAsia"/>
          <w:kern w:val="0"/>
          <w:sz w:val="22"/>
        </w:rPr>
        <w:t>小工具配置</w:t>
      </w:r>
      <w:r w:rsidRPr="0086237C">
        <w:rPr>
          <w:rFonts w:ascii="Tahoma" w:eastAsia="微软雅黑" w:hAnsi="Tahoma" w:hint="eastAsia"/>
          <w:kern w:val="0"/>
          <w:sz w:val="22"/>
        </w:rPr>
        <w:t xml:space="preserve"> </w:t>
      </w:r>
      <w:r w:rsidRPr="0086237C">
        <w:rPr>
          <w:rFonts w:ascii="Tahoma" w:eastAsia="微软雅黑" w:hAnsi="Tahoma" w:hint="eastAsia"/>
          <w:kern w:val="0"/>
          <w:sz w:val="22"/>
        </w:rPr>
        <w:t>为主</w:t>
      </w:r>
      <w:r w:rsidR="00D65A9F">
        <w:rPr>
          <w:rFonts w:ascii="Tahoma" w:eastAsia="微软雅黑" w:hAnsi="Tahoma" w:hint="eastAsia"/>
          <w:kern w:val="0"/>
          <w:sz w:val="22"/>
        </w:rPr>
        <w:t>，因为直接配置的内容太多，会疯掉的</w:t>
      </w:r>
      <w:r w:rsidRPr="0086237C">
        <w:rPr>
          <w:rFonts w:ascii="Tahoma" w:eastAsia="微软雅黑" w:hAnsi="Tahoma" w:hint="eastAsia"/>
          <w:kern w:val="0"/>
          <w:sz w:val="22"/>
        </w:rPr>
        <w:t>。</w:t>
      </w:r>
    </w:p>
    <w:p w14:paraId="39597D14" w14:textId="419129B7" w:rsidR="00E7608C" w:rsidRDefault="00286150" w:rsidP="00286150">
      <w:pPr>
        <w:pStyle w:val="3"/>
        <w:spacing w:before="240" w:after="120" w:line="415" w:lineRule="auto"/>
        <w:rPr>
          <w:sz w:val="28"/>
        </w:rPr>
      </w:pPr>
      <w:bookmarkStart w:id="13" w:name="_小工具配置"/>
      <w:bookmarkStart w:id="14" w:name="_直接配置_-_循环GIF"/>
      <w:bookmarkStart w:id="15" w:name="直接配置"/>
      <w:bookmarkEnd w:id="13"/>
      <w:bookmarkEnd w:id="14"/>
      <w:r>
        <w:rPr>
          <w:rFonts w:hint="eastAsia"/>
          <w:sz w:val="28"/>
        </w:rPr>
        <w:t>直接</w:t>
      </w:r>
      <w:r w:rsidR="00E7608C">
        <w:rPr>
          <w:rFonts w:hint="eastAsia"/>
          <w:sz w:val="28"/>
        </w:rPr>
        <w:t>配置</w:t>
      </w:r>
      <w:bookmarkEnd w:id="15"/>
      <w:r w:rsidR="004B1DCE">
        <w:rPr>
          <w:rFonts w:hint="eastAsia"/>
          <w:sz w:val="28"/>
        </w:rPr>
        <w:t xml:space="preserve"> -</w:t>
      </w:r>
      <w:r w:rsidR="004B1DCE">
        <w:rPr>
          <w:sz w:val="28"/>
        </w:rPr>
        <w:t xml:space="preserve"> </w:t>
      </w:r>
      <w:r w:rsidR="004B1DCE">
        <w:rPr>
          <w:rFonts w:hint="eastAsia"/>
          <w:sz w:val="28"/>
        </w:rPr>
        <w:t>循环</w:t>
      </w:r>
      <w:r w:rsidR="00E7608C">
        <w:rPr>
          <w:rFonts w:hint="eastAsia"/>
          <w:sz w:val="28"/>
        </w:rPr>
        <w:t>GIF</w:t>
      </w:r>
    </w:p>
    <w:p w14:paraId="4B4EA2E0" w14:textId="6088F86C" w:rsidR="001619D0" w:rsidRPr="00087F52" w:rsidRDefault="001619D0" w:rsidP="00087F52">
      <w:pPr>
        <w:pStyle w:val="4"/>
      </w:pPr>
      <w:r w:rsidRPr="00087F52">
        <w:rPr>
          <w:rFonts w:hint="eastAsia"/>
        </w:rPr>
        <w:t>1）创建工程</w:t>
      </w:r>
    </w:p>
    <w:p w14:paraId="6BD1D926" w14:textId="130EA0C7" w:rsidR="001619D0" w:rsidRPr="001619D0" w:rsidRDefault="001619D0" w:rsidP="001619D0">
      <w:pPr>
        <w:rPr>
          <w:rFonts w:ascii="Tahoma" w:eastAsia="微软雅黑" w:hAnsi="Tahoma"/>
          <w:kern w:val="0"/>
          <w:sz w:val="22"/>
        </w:rPr>
      </w:pPr>
      <w:r w:rsidRPr="001619D0">
        <w:rPr>
          <w:rFonts w:ascii="Tahoma" w:eastAsia="微软雅黑" w:hAnsi="Tahoma" w:hint="eastAsia"/>
          <w:kern w:val="0"/>
          <w:sz w:val="22"/>
        </w:rPr>
        <w:t>创建一个初始工程</w:t>
      </w:r>
      <w:r>
        <w:rPr>
          <w:rFonts w:ascii="Tahoma" w:eastAsia="微软雅黑" w:hAnsi="Tahoma" w:hint="eastAsia"/>
          <w:kern w:val="0"/>
          <w:sz w:val="22"/>
        </w:rPr>
        <w:t>，加入两个动画序列插件。</w:t>
      </w:r>
    </w:p>
    <w:p w14:paraId="119A82B4" w14:textId="065D2ACE" w:rsidR="001619D0" w:rsidRPr="001619D0" w:rsidRDefault="001619D0" w:rsidP="001619D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619D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900DFE7" wp14:editId="7006078E">
            <wp:extent cx="2081864" cy="1363980"/>
            <wp:effectExtent l="0" t="0" r="0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3267" cy="13714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762837" w14:textId="0E92437E" w:rsidR="001619D0" w:rsidRPr="001619D0" w:rsidRDefault="001619D0" w:rsidP="001619D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619D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A1C65B2" wp14:editId="32F883C0">
            <wp:extent cx="3802380" cy="854230"/>
            <wp:effectExtent l="0" t="0" r="7620" b="317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2341" cy="8789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D7B983" w14:textId="3C0C8FDB" w:rsidR="001619D0" w:rsidRDefault="001619D0" w:rsidP="001619D0"/>
    <w:p w14:paraId="5EBDFE23" w14:textId="265B2850" w:rsidR="001619D0" w:rsidRPr="00087F52" w:rsidRDefault="001619D0" w:rsidP="00087F52">
      <w:pPr>
        <w:pStyle w:val="4"/>
      </w:pPr>
      <w:r w:rsidRPr="00087F52">
        <w:t>2</w:t>
      </w:r>
      <w:r w:rsidRPr="00087F52">
        <w:rPr>
          <w:rFonts w:hint="eastAsia"/>
        </w:rPr>
        <w:t>）复制资源</w:t>
      </w:r>
    </w:p>
    <w:p w14:paraId="48F79FE5" w14:textId="79214E2A" w:rsidR="001619D0" w:rsidRPr="001619D0" w:rsidRDefault="001619D0" w:rsidP="001619D0">
      <w:pPr>
        <w:snapToGrid w:val="0"/>
        <w:rPr>
          <w:rFonts w:ascii="Tahoma" w:eastAsia="微软雅黑" w:hAnsi="Tahoma"/>
          <w:kern w:val="0"/>
          <w:sz w:val="22"/>
        </w:rPr>
      </w:pPr>
      <w:r w:rsidRPr="001619D0">
        <w:rPr>
          <w:rFonts w:ascii="Tahoma" w:eastAsia="微软雅黑" w:hAnsi="Tahoma" w:hint="eastAsia"/>
          <w:kern w:val="0"/>
          <w:sz w:val="22"/>
        </w:rPr>
        <w:t>将</w:t>
      </w:r>
      <w:r w:rsidR="00C2504A">
        <w:rPr>
          <w:rFonts w:ascii="Tahoma" w:eastAsia="微软雅黑" w:hAnsi="Tahoma" w:hint="eastAsia"/>
          <w:kern w:val="0"/>
          <w:sz w:val="22"/>
        </w:rPr>
        <w:t>用到的资源</w:t>
      </w:r>
      <w:r w:rsidRPr="001619D0">
        <w:rPr>
          <w:rFonts w:ascii="Tahoma" w:eastAsia="微软雅黑" w:hAnsi="Tahoma" w:hint="eastAsia"/>
          <w:kern w:val="0"/>
          <w:sz w:val="22"/>
        </w:rPr>
        <w:t>png</w:t>
      </w:r>
      <w:r w:rsidRPr="001619D0">
        <w:rPr>
          <w:rFonts w:ascii="Tahoma" w:eastAsia="微软雅黑" w:hAnsi="Tahoma" w:hint="eastAsia"/>
          <w:kern w:val="0"/>
          <w:sz w:val="22"/>
        </w:rPr>
        <w:t>图片文件放入</w:t>
      </w:r>
      <w:r w:rsidRPr="001619D0">
        <w:rPr>
          <w:rFonts w:ascii="Tahoma" w:eastAsia="微软雅黑" w:hAnsi="Tahoma" w:hint="eastAsia"/>
          <w:kern w:val="0"/>
          <w:sz w:val="22"/>
        </w:rPr>
        <w:t xml:space="preserve"> Special</w:t>
      </w:r>
      <w:r w:rsidRPr="001619D0">
        <w:rPr>
          <w:rFonts w:ascii="Tahoma" w:eastAsia="微软雅黑" w:hAnsi="Tahoma"/>
          <w:kern w:val="0"/>
          <w:sz w:val="22"/>
        </w:rPr>
        <w:t>__</w:t>
      </w:r>
      <w:r w:rsidRPr="001619D0">
        <w:rPr>
          <w:rFonts w:ascii="Tahoma" w:eastAsia="微软雅黑" w:hAnsi="Tahoma" w:hint="eastAsia"/>
          <w:kern w:val="0"/>
          <w:sz w:val="22"/>
        </w:rPr>
        <w:t>actionSeq</w:t>
      </w:r>
      <w:r w:rsidRPr="001619D0">
        <w:rPr>
          <w:rFonts w:ascii="Tahoma" w:eastAsia="微软雅黑" w:hAnsi="Tahoma"/>
          <w:kern w:val="0"/>
          <w:sz w:val="22"/>
        </w:rPr>
        <w:t xml:space="preserve"> </w:t>
      </w:r>
      <w:r w:rsidRPr="001619D0">
        <w:rPr>
          <w:rFonts w:ascii="Tahoma" w:eastAsia="微软雅黑" w:hAnsi="Tahoma" w:hint="eastAsia"/>
          <w:kern w:val="0"/>
          <w:sz w:val="22"/>
        </w:rPr>
        <w:t>文件夹中。</w:t>
      </w:r>
    </w:p>
    <w:p w14:paraId="17C137EF" w14:textId="1175ED6F" w:rsidR="001619D0" w:rsidRPr="001619D0" w:rsidRDefault="001619D0" w:rsidP="001619D0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619D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91FE5D7" wp14:editId="77038CCD">
            <wp:extent cx="3726180" cy="749179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132" cy="7525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300CB5" w14:textId="506A9135" w:rsidR="001619D0" w:rsidRPr="001619D0" w:rsidRDefault="001619D0" w:rsidP="001619D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打算配置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 w:hint="eastAsia"/>
          <w:kern w:val="0"/>
          <w:sz w:val="22"/>
        </w:rPr>
        <w:t>GIF-</w:t>
      </w:r>
      <w:r>
        <w:rPr>
          <w:rFonts w:ascii="Tahoma" w:eastAsia="微软雅黑" w:hAnsi="Tahoma" w:hint="eastAsia"/>
          <w:kern w:val="0"/>
          <w:sz w:val="22"/>
        </w:rPr>
        <w:t>波浪点（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个图片）</w:t>
      </w:r>
    </w:p>
    <w:p w14:paraId="47BF1C29" w14:textId="2BE1BA38" w:rsidR="001619D0" w:rsidRDefault="001619D0" w:rsidP="0086237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619D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DA5FAE0" wp14:editId="4164C906">
            <wp:extent cx="4291330" cy="139290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2729" cy="139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4B794B" w14:textId="77777777" w:rsidR="00087F52" w:rsidRPr="0086237C" w:rsidRDefault="00087F52" w:rsidP="00087F52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3235DF42" w14:textId="2A00FDE5" w:rsidR="001619D0" w:rsidRPr="00087F52" w:rsidRDefault="001619D0" w:rsidP="00087F52">
      <w:pPr>
        <w:pStyle w:val="4"/>
      </w:pPr>
      <w:r w:rsidRPr="00087F52">
        <w:lastRenderedPageBreak/>
        <w:t>3</w:t>
      </w:r>
      <w:r w:rsidRPr="00087F52">
        <w:rPr>
          <w:rFonts w:hint="eastAsia"/>
        </w:rPr>
        <w:t>）配置动作序列</w:t>
      </w:r>
    </w:p>
    <w:p w14:paraId="75810BF0" w14:textId="7441E29D" w:rsidR="00E7608C" w:rsidRDefault="00893E63" w:rsidP="00EF24D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入动画序列</w:t>
      </w:r>
      <w:r w:rsidR="001941F7">
        <w:rPr>
          <w:rFonts w:ascii="Tahoma" w:eastAsia="微软雅黑" w:hAnsi="Tahoma" w:hint="eastAsia"/>
          <w:kern w:val="0"/>
          <w:sz w:val="22"/>
        </w:rPr>
        <w:t>插件核心，</w:t>
      </w:r>
      <w:r>
        <w:rPr>
          <w:rFonts w:ascii="Tahoma" w:eastAsia="微软雅黑" w:hAnsi="Tahoma" w:hint="eastAsia"/>
          <w:kern w:val="0"/>
          <w:sz w:val="22"/>
        </w:rPr>
        <w:t>选择一个动画序列</w:t>
      </w:r>
      <w:r w:rsidR="000D10D3">
        <w:rPr>
          <w:rFonts w:ascii="Tahoma" w:eastAsia="微软雅黑" w:hAnsi="Tahoma" w:hint="eastAsia"/>
          <w:kern w:val="0"/>
          <w:sz w:val="22"/>
        </w:rPr>
        <w:t>。</w:t>
      </w:r>
    </w:p>
    <w:p w14:paraId="36A88D25" w14:textId="08148A0A" w:rsidR="00893E63" w:rsidRPr="00893E63" w:rsidRDefault="00893E63" w:rsidP="00893E6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93E6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82B7807" wp14:editId="2ED98C7F">
            <wp:extent cx="2415540" cy="1471118"/>
            <wp:effectExtent l="0" t="0" r="381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7739" cy="1478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C3DD2D" w14:textId="363F8E62" w:rsidR="00893E63" w:rsidRDefault="00893E63" w:rsidP="00EF24D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置状态元即可，将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张图片都放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资源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状态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列表中。</w:t>
      </w:r>
    </w:p>
    <w:p w14:paraId="2E833719" w14:textId="3DFB1D4A" w:rsidR="000D10D3" w:rsidRDefault="00893E63" w:rsidP="00893E6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</w:t>
      </w:r>
      <w:r w:rsidR="000D10D3">
        <w:rPr>
          <w:rFonts w:ascii="Tahoma" w:eastAsia="微软雅黑" w:hAnsi="Tahoma" w:hint="eastAsia"/>
          <w:kern w:val="0"/>
          <w:sz w:val="22"/>
        </w:rPr>
        <w:t>，需要保证</w:t>
      </w:r>
      <w:r w:rsidR="0099122B">
        <w:rPr>
          <w:rFonts w:ascii="Tahoma" w:eastAsia="微软雅黑" w:hAnsi="Tahoma" w:hint="eastAsia"/>
          <w:kern w:val="0"/>
          <w:sz w:val="22"/>
        </w:rPr>
        <w:t xml:space="preserve"> </w:t>
      </w:r>
      <w:r w:rsidR="000D10D3">
        <w:rPr>
          <w:rFonts w:ascii="Tahoma" w:eastAsia="微软雅黑" w:hAnsi="Tahoma" w:hint="eastAsia"/>
          <w:kern w:val="0"/>
          <w:sz w:val="22"/>
        </w:rPr>
        <w:t>默认</w:t>
      </w:r>
      <w:r w:rsidR="00F82FA9">
        <w:rPr>
          <w:rFonts w:ascii="Tahoma" w:eastAsia="微软雅黑" w:hAnsi="Tahoma" w:hint="eastAsia"/>
          <w:kern w:val="0"/>
          <w:sz w:val="22"/>
        </w:rPr>
        <w:t>状态节点</w:t>
      </w:r>
      <w:r w:rsidR="000D10D3">
        <w:rPr>
          <w:rFonts w:ascii="Tahoma" w:eastAsia="微软雅黑" w:hAnsi="Tahoma" w:hint="eastAsia"/>
          <w:kern w:val="0"/>
          <w:sz w:val="22"/>
        </w:rPr>
        <w:t xml:space="preserve"> </w:t>
      </w:r>
      <w:r w:rsidR="000D10D3">
        <w:rPr>
          <w:rFonts w:ascii="Tahoma" w:eastAsia="微软雅黑" w:hAnsi="Tahoma" w:hint="eastAsia"/>
          <w:kern w:val="0"/>
          <w:sz w:val="22"/>
        </w:rPr>
        <w:t>与</w:t>
      </w:r>
      <w:r w:rsidR="000D10D3">
        <w:rPr>
          <w:rFonts w:ascii="Tahoma" w:eastAsia="微软雅黑" w:hAnsi="Tahoma" w:hint="eastAsia"/>
          <w:kern w:val="0"/>
          <w:sz w:val="22"/>
        </w:rPr>
        <w:t xml:space="preserve"> </w:t>
      </w:r>
      <w:r w:rsidR="000D10D3">
        <w:rPr>
          <w:rFonts w:ascii="Tahoma" w:eastAsia="微软雅黑" w:hAnsi="Tahoma" w:hint="eastAsia"/>
          <w:kern w:val="0"/>
          <w:sz w:val="22"/>
        </w:rPr>
        <w:t>状态元名称</w:t>
      </w:r>
      <w:r w:rsidR="000D10D3">
        <w:rPr>
          <w:rFonts w:ascii="Tahoma" w:eastAsia="微软雅黑" w:hAnsi="Tahoma" w:hint="eastAsia"/>
          <w:kern w:val="0"/>
          <w:sz w:val="22"/>
        </w:rPr>
        <w:t xml:space="preserve"> </w:t>
      </w:r>
      <w:r w:rsidR="000D10D3">
        <w:rPr>
          <w:rFonts w:ascii="Tahoma" w:eastAsia="微软雅黑" w:hAnsi="Tahoma" w:hint="eastAsia"/>
          <w:kern w:val="0"/>
          <w:sz w:val="22"/>
        </w:rPr>
        <w:t>保持一致。</w:t>
      </w:r>
    </w:p>
    <w:p w14:paraId="74A8CF9B" w14:textId="76415F74" w:rsidR="000D10D3" w:rsidRDefault="000D10D3" w:rsidP="00893E63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D10D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2F463E4" wp14:editId="17552DC5">
            <wp:extent cx="4730024" cy="1922597"/>
            <wp:effectExtent l="0" t="0" r="0" b="1905"/>
            <wp:docPr id="6" name="图片 6" descr="C:\Users\lenovo\AppData\Roaming\Tencent\Users\1355126171\QQ\WinTemp\RichOle\[1C~{3$BDUX0RZM)315]I`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lenovo\AppData\Roaming\Tencent\Users\1355126171\QQ\WinTemp\RichOle\[1C~{3$BDUX0RZM)315]I`N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9030" cy="1934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F7E292" w14:textId="7A01E923" w:rsidR="0099122B" w:rsidRPr="00D61BD5" w:rsidRDefault="0099122B" w:rsidP="00D61BD5">
      <w:pPr>
        <w:pStyle w:val="4"/>
      </w:pPr>
      <w:r w:rsidRPr="00D61BD5">
        <w:t>4</w:t>
      </w:r>
      <w:r w:rsidRPr="00D61BD5">
        <w:rPr>
          <w:rFonts w:hint="eastAsia"/>
        </w:rPr>
        <w:t>）插件指令绑定</w:t>
      </w:r>
    </w:p>
    <w:p w14:paraId="7E409A94" w14:textId="185E5B38" w:rsidR="00E7608C" w:rsidRPr="000D10D3" w:rsidRDefault="00FA240A" w:rsidP="00893E6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置后，</w:t>
      </w:r>
      <w:r w:rsidR="00893E63">
        <w:rPr>
          <w:rFonts w:ascii="Tahoma" w:eastAsia="微软雅黑" w:hAnsi="Tahoma" w:hint="eastAsia"/>
          <w:kern w:val="0"/>
          <w:sz w:val="22"/>
        </w:rPr>
        <w:t>用插件指令将</w:t>
      </w:r>
      <w:r w:rsidR="00893E63">
        <w:rPr>
          <w:rFonts w:ascii="Tahoma" w:eastAsia="微软雅黑" w:hAnsi="Tahoma" w:hint="eastAsia"/>
          <w:kern w:val="0"/>
          <w:sz w:val="22"/>
        </w:rPr>
        <w:t xml:space="preserve"> </w:t>
      </w:r>
      <w:r w:rsidR="00893E63">
        <w:rPr>
          <w:rFonts w:ascii="Tahoma" w:eastAsia="微软雅黑" w:hAnsi="Tahoma" w:hint="eastAsia"/>
          <w:kern w:val="0"/>
          <w:sz w:val="22"/>
        </w:rPr>
        <w:t>动画序列</w:t>
      </w:r>
      <w:r w:rsidR="00893E63">
        <w:rPr>
          <w:rFonts w:ascii="Tahoma" w:eastAsia="微软雅黑" w:hAnsi="Tahoma" w:hint="eastAsia"/>
          <w:kern w:val="0"/>
          <w:sz w:val="22"/>
        </w:rPr>
        <w:t>1</w:t>
      </w:r>
      <w:r w:rsidR="00893E63">
        <w:rPr>
          <w:rFonts w:ascii="Tahoma" w:eastAsia="微软雅黑" w:hAnsi="Tahoma"/>
          <w:kern w:val="0"/>
          <w:sz w:val="22"/>
        </w:rPr>
        <w:t>0</w:t>
      </w:r>
      <w:r w:rsidR="00893E63">
        <w:rPr>
          <w:rFonts w:ascii="Tahoma" w:eastAsia="微软雅黑" w:hAnsi="Tahoma" w:hint="eastAsia"/>
          <w:kern w:val="0"/>
          <w:sz w:val="22"/>
        </w:rPr>
        <w:t xml:space="preserve"> </w:t>
      </w:r>
      <w:r w:rsidR="00893E63">
        <w:rPr>
          <w:rFonts w:ascii="Tahoma" w:eastAsia="微软雅黑" w:hAnsi="Tahoma" w:hint="eastAsia"/>
          <w:kern w:val="0"/>
          <w:sz w:val="22"/>
        </w:rPr>
        <w:t>绑定到</w:t>
      </w:r>
      <w:r w:rsidR="00893E63">
        <w:rPr>
          <w:rFonts w:ascii="Tahoma" w:eastAsia="微软雅黑" w:hAnsi="Tahoma" w:hint="eastAsia"/>
          <w:kern w:val="0"/>
          <w:sz w:val="22"/>
        </w:rPr>
        <w:t xml:space="preserve"> </w:t>
      </w:r>
      <w:r w:rsidR="00893E63">
        <w:rPr>
          <w:rFonts w:ascii="Tahoma" w:eastAsia="微软雅黑" w:hAnsi="Tahoma" w:hint="eastAsia"/>
          <w:kern w:val="0"/>
          <w:sz w:val="22"/>
        </w:rPr>
        <w:t>图片</w:t>
      </w:r>
      <w:r w:rsidR="00893E63">
        <w:rPr>
          <w:rFonts w:ascii="Tahoma" w:eastAsia="微软雅黑" w:hAnsi="Tahoma" w:hint="eastAsia"/>
          <w:kern w:val="0"/>
          <w:sz w:val="22"/>
        </w:rPr>
        <w:t>8</w:t>
      </w:r>
      <w:r w:rsidR="00893E63">
        <w:rPr>
          <w:rFonts w:ascii="Tahoma" w:eastAsia="微软雅黑" w:hAnsi="Tahoma"/>
          <w:kern w:val="0"/>
          <w:sz w:val="22"/>
        </w:rPr>
        <w:t xml:space="preserve"> </w:t>
      </w:r>
      <w:r w:rsidR="00893E63">
        <w:rPr>
          <w:rFonts w:ascii="Tahoma" w:eastAsia="微软雅黑" w:hAnsi="Tahoma" w:hint="eastAsia"/>
          <w:kern w:val="0"/>
          <w:sz w:val="22"/>
        </w:rPr>
        <w:t>上，就完成了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ED39721" w14:textId="17EAE066" w:rsidR="00FA240A" w:rsidRPr="003A48EC" w:rsidRDefault="00FA240A" w:rsidP="00893E63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A240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020AACF" wp14:editId="0F3AF731">
            <wp:extent cx="4716780" cy="1103549"/>
            <wp:effectExtent l="0" t="0" r="0" b="1905"/>
            <wp:docPr id="7" name="图片 7" descr="C:\Users\lenovo\AppData\Roaming\Tencent\Users\1355126171\QQ\WinTemp\RichOle\GLYDTCVI_1C@3JTZH{VTQW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lenovo\AppData\Roaming\Tencent\Users\1355126171\QQ\WinTemp\RichOle\GLYDTCVI_1C@3JTZH{VTQW8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9287" cy="1113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562926" w14:textId="3B15C2B4" w:rsidR="003A48EC" w:rsidRDefault="003A48EC" w:rsidP="00893E63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A48E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A423A28" wp14:editId="2FC9D190">
            <wp:extent cx="1266825" cy="723900"/>
            <wp:effectExtent l="0" t="0" r="9525" b="0"/>
            <wp:docPr id="9" name="图片 9" descr="C:\Users\lenovo\AppData\Roaming\Tencent\Users\1355126171\QQ\WinTemp\RichOle\Y~}_)WM[~E%F$4}FFU36_A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lenovo\AppData\Roaming\Tencent\Users\1355126171\QQ\WinTemp\RichOle\Y~}_)WM[~E%F$4}FFU36_AG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DB522D" w14:textId="7DE8EFD8" w:rsidR="00982994" w:rsidRPr="00982994" w:rsidRDefault="00982994" w:rsidP="00C77097">
      <w:pPr>
        <w:snapToGrid w:val="0"/>
        <w:rPr>
          <w:rFonts w:ascii="Tahoma" w:eastAsia="微软雅黑" w:hAnsi="Tahoma"/>
          <w:kern w:val="0"/>
          <w:sz w:val="22"/>
        </w:rPr>
      </w:pPr>
      <w:r w:rsidRPr="00982994">
        <w:rPr>
          <w:rFonts w:ascii="Tahoma" w:eastAsia="微软雅黑" w:hAnsi="Tahoma" w:hint="eastAsia"/>
          <w:b/>
          <w:kern w:val="0"/>
          <w:sz w:val="22"/>
        </w:rPr>
        <w:t>图片延迟问题：</w:t>
      </w:r>
      <w:r w:rsidR="00C77097" w:rsidRPr="00C77097">
        <w:rPr>
          <w:rFonts w:ascii="Tahoma" w:eastAsia="微软雅黑" w:hAnsi="Tahoma" w:hint="eastAsia"/>
          <w:kern w:val="0"/>
          <w:sz w:val="22"/>
        </w:rPr>
        <w:t>有时候动画序列在图片建立后，不能立即设置动画序列，不然会使得</w:t>
      </w:r>
      <w:r w:rsidR="00C77097" w:rsidRPr="00C77097">
        <w:rPr>
          <w:rFonts w:ascii="Tahoma" w:eastAsia="微软雅黑" w:hAnsi="Tahoma"/>
          <w:kern w:val="0"/>
          <w:sz w:val="22"/>
        </w:rPr>
        <w:t>动画序列找不到对象进行初始化。这时应该等</w:t>
      </w:r>
      <w:r w:rsidR="00C77097" w:rsidRPr="00C77097">
        <w:rPr>
          <w:rFonts w:ascii="Tahoma" w:eastAsia="微软雅黑" w:hAnsi="Tahoma"/>
          <w:kern w:val="0"/>
          <w:sz w:val="22"/>
        </w:rPr>
        <w:t>1</w:t>
      </w:r>
      <w:r w:rsidR="00C77097" w:rsidRPr="00C77097">
        <w:rPr>
          <w:rFonts w:ascii="Tahoma" w:eastAsia="微软雅黑" w:hAnsi="Tahoma"/>
          <w:kern w:val="0"/>
          <w:sz w:val="22"/>
        </w:rPr>
        <w:t>帧再设置</w:t>
      </w:r>
      <w:r w:rsidRPr="00982994">
        <w:rPr>
          <w:rFonts w:ascii="Tahoma" w:eastAsia="微软雅黑" w:hAnsi="Tahoma" w:hint="eastAsia"/>
          <w:kern w:val="0"/>
          <w:sz w:val="22"/>
        </w:rPr>
        <w:t>。</w:t>
      </w:r>
    </w:p>
    <w:p w14:paraId="1EB65146" w14:textId="035F56B6" w:rsidR="00E7608C" w:rsidRDefault="00982994" w:rsidP="0099122B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B268BD7" wp14:editId="5501A4A2">
            <wp:extent cx="4800600" cy="1179054"/>
            <wp:effectExtent l="0" t="0" r="0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9907" cy="1183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EBF1EE" w14:textId="7B826938" w:rsidR="004B1DCE" w:rsidRDefault="004B1DCE" w:rsidP="004B1DCE">
      <w:pPr>
        <w:pStyle w:val="3"/>
        <w:spacing w:before="240" w:after="120" w:line="415" w:lineRule="auto"/>
        <w:rPr>
          <w:sz w:val="28"/>
        </w:rPr>
      </w:pPr>
      <w:bookmarkStart w:id="16" w:name="_直接配置_-_单次播放GIF"/>
      <w:bookmarkEnd w:id="16"/>
      <w:r>
        <w:rPr>
          <w:rFonts w:hint="eastAsia"/>
          <w:sz w:val="28"/>
        </w:rPr>
        <w:lastRenderedPageBreak/>
        <w:t>直接配置 -</w:t>
      </w:r>
      <w:r>
        <w:rPr>
          <w:sz w:val="28"/>
        </w:rPr>
        <w:t xml:space="preserve"> </w:t>
      </w:r>
      <w:r>
        <w:rPr>
          <w:rFonts w:hint="eastAsia"/>
          <w:sz w:val="28"/>
        </w:rPr>
        <w:t>单次播放GIF</w:t>
      </w:r>
    </w:p>
    <w:p w14:paraId="323015B2" w14:textId="77777777" w:rsidR="00C2504A" w:rsidRPr="00D61BD5" w:rsidRDefault="00C2504A" w:rsidP="00D61BD5">
      <w:pPr>
        <w:pStyle w:val="4"/>
      </w:pPr>
      <w:r w:rsidRPr="00D61BD5">
        <w:rPr>
          <w:rFonts w:hint="eastAsia"/>
        </w:rPr>
        <w:t>1）创建工程</w:t>
      </w:r>
    </w:p>
    <w:p w14:paraId="79BD2002" w14:textId="77777777" w:rsidR="00C2504A" w:rsidRPr="001619D0" w:rsidRDefault="00C2504A" w:rsidP="00C2504A">
      <w:pPr>
        <w:rPr>
          <w:rFonts w:ascii="Tahoma" w:eastAsia="微软雅黑" w:hAnsi="Tahoma"/>
          <w:kern w:val="0"/>
          <w:sz w:val="22"/>
        </w:rPr>
      </w:pPr>
      <w:r w:rsidRPr="001619D0">
        <w:rPr>
          <w:rFonts w:ascii="Tahoma" w:eastAsia="微软雅黑" w:hAnsi="Tahoma" w:hint="eastAsia"/>
          <w:kern w:val="0"/>
          <w:sz w:val="22"/>
        </w:rPr>
        <w:t>创建一个初始工程</w:t>
      </w:r>
      <w:r>
        <w:rPr>
          <w:rFonts w:ascii="Tahoma" w:eastAsia="微软雅黑" w:hAnsi="Tahoma" w:hint="eastAsia"/>
          <w:kern w:val="0"/>
          <w:sz w:val="22"/>
        </w:rPr>
        <w:t>，加入两个动画序列插件。</w:t>
      </w:r>
    </w:p>
    <w:p w14:paraId="6781DE77" w14:textId="77777777" w:rsidR="00C2504A" w:rsidRPr="001619D0" w:rsidRDefault="00C2504A" w:rsidP="00C2504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619D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46AD3E5" wp14:editId="0B4D531A">
            <wp:extent cx="2628499" cy="1722120"/>
            <wp:effectExtent l="0" t="0" r="63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031" cy="1727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40713D" w14:textId="77777777" w:rsidR="00C2504A" w:rsidRPr="001619D0" w:rsidRDefault="00C2504A" w:rsidP="00C2504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619D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04A36C9" wp14:editId="5A247930">
            <wp:extent cx="3861816" cy="867583"/>
            <wp:effectExtent l="0" t="0" r="5715" b="889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1250" cy="88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453495" w14:textId="77777777" w:rsidR="00C2504A" w:rsidRDefault="00C2504A" w:rsidP="00C2504A"/>
    <w:p w14:paraId="2CFF290C" w14:textId="77777777" w:rsidR="00C2504A" w:rsidRPr="00D61BD5" w:rsidRDefault="00C2504A" w:rsidP="00D61BD5">
      <w:pPr>
        <w:pStyle w:val="4"/>
      </w:pPr>
      <w:r w:rsidRPr="00D61BD5">
        <w:t>2</w:t>
      </w:r>
      <w:r w:rsidRPr="00D61BD5">
        <w:rPr>
          <w:rFonts w:hint="eastAsia"/>
        </w:rPr>
        <w:t>）复制资源</w:t>
      </w:r>
    </w:p>
    <w:p w14:paraId="53D680EF" w14:textId="77777777" w:rsidR="00C2504A" w:rsidRPr="001619D0" w:rsidRDefault="00C2504A" w:rsidP="00C2504A">
      <w:pPr>
        <w:snapToGrid w:val="0"/>
        <w:rPr>
          <w:rFonts w:ascii="Tahoma" w:eastAsia="微软雅黑" w:hAnsi="Tahoma"/>
          <w:kern w:val="0"/>
          <w:sz w:val="22"/>
        </w:rPr>
      </w:pPr>
      <w:r w:rsidRPr="001619D0">
        <w:rPr>
          <w:rFonts w:ascii="Tahoma" w:eastAsia="微软雅黑" w:hAnsi="Tahoma" w:hint="eastAsia"/>
          <w:kern w:val="0"/>
          <w:sz w:val="22"/>
        </w:rPr>
        <w:t>将</w:t>
      </w:r>
      <w:r>
        <w:rPr>
          <w:rFonts w:ascii="Tahoma" w:eastAsia="微软雅黑" w:hAnsi="Tahoma" w:hint="eastAsia"/>
          <w:kern w:val="0"/>
          <w:sz w:val="22"/>
        </w:rPr>
        <w:t>用到的资源</w:t>
      </w:r>
      <w:r w:rsidRPr="001619D0">
        <w:rPr>
          <w:rFonts w:ascii="Tahoma" w:eastAsia="微软雅黑" w:hAnsi="Tahoma" w:hint="eastAsia"/>
          <w:kern w:val="0"/>
          <w:sz w:val="22"/>
        </w:rPr>
        <w:t>png</w:t>
      </w:r>
      <w:r w:rsidRPr="001619D0">
        <w:rPr>
          <w:rFonts w:ascii="Tahoma" w:eastAsia="微软雅黑" w:hAnsi="Tahoma" w:hint="eastAsia"/>
          <w:kern w:val="0"/>
          <w:sz w:val="22"/>
        </w:rPr>
        <w:t>图片文件放入</w:t>
      </w:r>
      <w:r w:rsidRPr="001619D0">
        <w:rPr>
          <w:rFonts w:ascii="Tahoma" w:eastAsia="微软雅黑" w:hAnsi="Tahoma" w:hint="eastAsia"/>
          <w:kern w:val="0"/>
          <w:sz w:val="22"/>
        </w:rPr>
        <w:t xml:space="preserve"> Special</w:t>
      </w:r>
      <w:r w:rsidRPr="001619D0">
        <w:rPr>
          <w:rFonts w:ascii="Tahoma" w:eastAsia="微软雅黑" w:hAnsi="Tahoma"/>
          <w:kern w:val="0"/>
          <w:sz w:val="22"/>
        </w:rPr>
        <w:t>__</w:t>
      </w:r>
      <w:r w:rsidRPr="001619D0">
        <w:rPr>
          <w:rFonts w:ascii="Tahoma" w:eastAsia="微软雅黑" w:hAnsi="Tahoma" w:hint="eastAsia"/>
          <w:kern w:val="0"/>
          <w:sz w:val="22"/>
        </w:rPr>
        <w:t>actionSeq</w:t>
      </w:r>
      <w:r w:rsidRPr="001619D0">
        <w:rPr>
          <w:rFonts w:ascii="Tahoma" w:eastAsia="微软雅黑" w:hAnsi="Tahoma"/>
          <w:kern w:val="0"/>
          <w:sz w:val="22"/>
        </w:rPr>
        <w:t xml:space="preserve"> </w:t>
      </w:r>
      <w:r w:rsidRPr="001619D0">
        <w:rPr>
          <w:rFonts w:ascii="Tahoma" w:eastAsia="微软雅黑" w:hAnsi="Tahoma" w:hint="eastAsia"/>
          <w:kern w:val="0"/>
          <w:sz w:val="22"/>
        </w:rPr>
        <w:t>文件夹中。</w:t>
      </w:r>
    </w:p>
    <w:p w14:paraId="671D26EA" w14:textId="77777777" w:rsidR="00C2504A" w:rsidRPr="001619D0" w:rsidRDefault="00C2504A" w:rsidP="00C2504A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619D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449FACF" wp14:editId="65279EE7">
            <wp:extent cx="3726180" cy="749179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132" cy="7525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06630C" w14:textId="04D699D9" w:rsidR="00386635" w:rsidRPr="001619D0" w:rsidRDefault="00386635" w:rsidP="0038663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打算配置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 w:hint="eastAsia"/>
          <w:kern w:val="0"/>
          <w:sz w:val="22"/>
        </w:rPr>
        <w:t>GIF-</w:t>
      </w:r>
      <w:r w:rsidR="0099122B">
        <w:rPr>
          <w:rFonts w:ascii="Tahoma" w:eastAsia="微软雅黑" w:hAnsi="Tahoma" w:hint="eastAsia"/>
          <w:kern w:val="0"/>
          <w:sz w:val="22"/>
        </w:rPr>
        <w:t>小闪烁</w:t>
      </w: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/>
          <w:kern w:val="0"/>
          <w:sz w:val="22"/>
        </w:rPr>
        <w:t>10</w:t>
      </w:r>
      <w:r>
        <w:rPr>
          <w:rFonts w:ascii="Tahoma" w:eastAsia="微软雅黑" w:hAnsi="Tahoma" w:hint="eastAsia"/>
          <w:kern w:val="0"/>
          <w:sz w:val="22"/>
        </w:rPr>
        <w:t>个图片）</w:t>
      </w:r>
    </w:p>
    <w:p w14:paraId="00B7CC71" w14:textId="3B0E2840" w:rsidR="0099122B" w:rsidRPr="0099122B" w:rsidRDefault="0099122B" w:rsidP="0099122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9122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085310F" wp14:editId="57C4FC41">
            <wp:extent cx="5274310" cy="838200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09B50E" w14:textId="77777777" w:rsidR="00386635" w:rsidRPr="00386635" w:rsidRDefault="00386635" w:rsidP="000D10D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32BCBB9" w14:textId="77777777" w:rsidR="00386635" w:rsidRPr="00D61BD5" w:rsidRDefault="00386635" w:rsidP="00D61BD5">
      <w:pPr>
        <w:pStyle w:val="4"/>
      </w:pPr>
      <w:r w:rsidRPr="00D61BD5">
        <w:t>3</w:t>
      </w:r>
      <w:r w:rsidRPr="00D61BD5">
        <w:rPr>
          <w:rFonts w:hint="eastAsia"/>
        </w:rPr>
        <w:t>）配置动作序列</w:t>
      </w:r>
    </w:p>
    <w:p w14:paraId="52335604" w14:textId="77777777" w:rsidR="00386635" w:rsidRDefault="00386635" w:rsidP="0038663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入动画序列插件核心，选择一个动画序列。</w:t>
      </w:r>
    </w:p>
    <w:p w14:paraId="68166F0A" w14:textId="6FCBFB69" w:rsidR="00386635" w:rsidRPr="00386635" w:rsidRDefault="00386635" w:rsidP="0038663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8663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A9D1AB6" wp14:editId="23A14A20">
            <wp:extent cx="3863340" cy="792147"/>
            <wp:effectExtent l="0" t="0" r="3810" b="825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5059" cy="79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DB5575" w14:textId="2D793FCF" w:rsidR="00517C62" w:rsidRDefault="0099122B" w:rsidP="0099122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配置一个空的状态元名字为“空图片状态”。</w:t>
      </w:r>
    </w:p>
    <w:p w14:paraId="1998D630" w14:textId="31BA23A1" w:rsidR="00C2504A" w:rsidRPr="0099122B" w:rsidRDefault="0099122B" w:rsidP="0099122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需要保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默认</w:t>
      </w:r>
      <w:r w:rsidR="00F82FA9">
        <w:rPr>
          <w:rFonts w:ascii="Tahoma" w:eastAsia="微软雅黑" w:hAnsi="Tahoma" w:hint="eastAsia"/>
          <w:kern w:val="0"/>
          <w:sz w:val="22"/>
        </w:rPr>
        <w:t>状态节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名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保持一致。</w:t>
      </w:r>
    </w:p>
    <w:p w14:paraId="0B3AC081" w14:textId="404B2CF5" w:rsidR="00386635" w:rsidRPr="0099122B" w:rsidRDefault="0099122B" w:rsidP="000D10D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9122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3B03530" wp14:editId="462D1067">
            <wp:extent cx="5274310" cy="1330960"/>
            <wp:effectExtent l="0" t="0" r="2540" b="254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30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8CE991" w14:textId="26ED9F86" w:rsidR="0099122B" w:rsidRDefault="0099122B" w:rsidP="0099122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，配置一个动作元，设置名字为“闪烁一次”。</w:t>
      </w:r>
    </w:p>
    <w:p w14:paraId="050D9A85" w14:textId="3880CD27" w:rsidR="0099122B" w:rsidRDefault="0099122B" w:rsidP="0099122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资源的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个图片，配置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资源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动作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列表中。</w:t>
      </w:r>
    </w:p>
    <w:p w14:paraId="418A902D" w14:textId="1BB86BA1" w:rsidR="0099122B" w:rsidRPr="0099122B" w:rsidRDefault="0099122B" w:rsidP="000D10D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9122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767B5DD" wp14:editId="2EE68971">
            <wp:extent cx="5274310" cy="1438910"/>
            <wp:effectExtent l="0" t="0" r="2540" b="889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38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8E2FA6" w14:textId="77777777" w:rsidR="0099122B" w:rsidRPr="00D61BD5" w:rsidRDefault="0099122B" w:rsidP="00D61BD5">
      <w:pPr>
        <w:pStyle w:val="4"/>
      </w:pPr>
      <w:r w:rsidRPr="00D61BD5">
        <w:t>4</w:t>
      </w:r>
      <w:r w:rsidRPr="00D61BD5">
        <w:rPr>
          <w:rFonts w:hint="eastAsia"/>
        </w:rPr>
        <w:t>）插件指令绑定</w:t>
      </w:r>
    </w:p>
    <w:p w14:paraId="626481EE" w14:textId="03948557" w:rsidR="0099122B" w:rsidRDefault="0099122B" w:rsidP="0099122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建立一个事件，执行显示图片，然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设置动画序列。最后播放动作。</w:t>
      </w:r>
    </w:p>
    <w:p w14:paraId="673E1E2E" w14:textId="0407D95D" w:rsidR="0099122B" w:rsidRPr="0099122B" w:rsidRDefault="0099122B" w:rsidP="0099122B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9122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DD9CA99" wp14:editId="058E0F4E">
            <wp:extent cx="4175760" cy="959802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3582" cy="963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2A817A" w14:textId="34D4B242" w:rsidR="0099122B" w:rsidRPr="0099122B" w:rsidRDefault="0099122B" w:rsidP="0099122B">
      <w:pPr>
        <w:snapToGrid w:val="0"/>
        <w:rPr>
          <w:rFonts w:ascii="Tahoma" w:eastAsia="微软雅黑" w:hAnsi="Tahoma"/>
          <w:kern w:val="0"/>
          <w:sz w:val="22"/>
        </w:rPr>
      </w:pPr>
      <w:r w:rsidRPr="0099122B">
        <w:rPr>
          <w:rFonts w:ascii="Tahoma" w:eastAsia="微软雅黑" w:hAnsi="Tahoma" w:hint="eastAsia"/>
          <w:kern w:val="0"/>
          <w:sz w:val="22"/>
        </w:rPr>
        <w:t>可以看到，</w:t>
      </w:r>
      <w:r w:rsidRPr="0099122B">
        <w:rPr>
          <w:rFonts w:ascii="Tahoma" w:eastAsia="微软雅黑" w:hAnsi="Tahoma" w:hint="eastAsia"/>
          <w:kern w:val="0"/>
          <w:sz w:val="22"/>
        </w:rPr>
        <w:t>GIF</w:t>
      </w:r>
      <w:r w:rsidRPr="0099122B">
        <w:rPr>
          <w:rFonts w:ascii="Tahoma" w:eastAsia="微软雅黑" w:hAnsi="Tahoma" w:hint="eastAsia"/>
          <w:kern w:val="0"/>
          <w:sz w:val="22"/>
        </w:rPr>
        <w:t>的图片播放了一次后，就消失了。</w:t>
      </w:r>
    </w:p>
    <w:p w14:paraId="20C992CF" w14:textId="0491CD36" w:rsidR="0099122B" w:rsidRDefault="0099122B" w:rsidP="0099122B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9122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38A9349" wp14:editId="3DFC8E8B">
            <wp:extent cx="2316480" cy="1538052"/>
            <wp:effectExtent l="0" t="0" r="7620" b="508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333" cy="1543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05BE82" w14:textId="7B8F3266" w:rsidR="0099122B" w:rsidRPr="00D61BD5" w:rsidRDefault="0099122B" w:rsidP="00D61BD5">
      <w:pPr>
        <w:pStyle w:val="4"/>
      </w:pPr>
      <w:r w:rsidRPr="00D61BD5">
        <w:t>5</w:t>
      </w:r>
      <w:r w:rsidRPr="00D61BD5">
        <w:rPr>
          <w:rFonts w:hint="eastAsia"/>
        </w:rPr>
        <w:t>）原理说明</w:t>
      </w:r>
    </w:p>
    <w:p w14:paraId="7834ACAD" w14:textId="09390E56" w:rsidR="0099122B" w:rsidRDefault="0099122B" w:rsidP="00B0768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中，</w:t>
      </w:r>
      <w:r w:rsidRPr="0099122B">
        <w:rPr>
          <w:rFonts w:ascii="Tahoma" w:eastAsia="微软雅黑" w:hAnsi="Tahoma" w:hint="eastAsia"/>
          <w:b/>
          <w:bCs/>
          <w:kern w:val="0"/>
          <w:sz w:val="22"/>
        </w:rPr>
        <w:t>必须</w:t>
      </w:r>
      <w:r>
        <w:rPr>
          <w:rFonts w:ascii="Tahoma" w:eastAsia="微软雅黑" w:hAnsi="Tahoma" w:hint="eastAsia"/>
          <w:kern w:val="0"/>
          <w:sz w:val="22"/>
        </w:rPr>
        <w:t>要有默认</w:t>
      </w:r>
      <w:r w:rsidR="00F82FA9">
        <w:rPr>
          <w:rFonts w:ascii="Tahoma" w:eastAsia="微软雅黑" w:hAnsi="Tahoma" w:hint="eastAsia"/>
          <w:kern w:val="0"/>
          <w:sz w:val="22"/>
        </w:rPr>
        <w:t>状态节点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99122B">
        <w:rPr>
          <w:rFonts w:ascii="Tahoma" w:eastAsia="微软雅黑" w:hAnsi="Tahoma" w:hint="eastAsia"/>
          <w:b/>
          <w:bCs/>
          <w:kern w:val="0"/>
          <w:sz w:val="22"/>
        </w:rPr>
        <w:t>必须</w:t>
      </w:r>
      <w:r>
        <w:rPr>
          <w:rFonts w:ascii="Tahoma" w:eastAsia="微软雅黑" w:hAnsi="Tahoma" w:hint="eastAsia"/>
          <w:kern w:val="0"/>
          <w:sz w:val="22"/>
        </w:rPr>
        <w:t>要有至少一个状态元。</w:t>
      </w:r>
    </w:p>
    <w:p w14:paraId="3E381BE1" w14:textId="77777777" w:rsidR="00B07686" w:rsidRDefault="0099122B" w:rsidP="00B0768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元需要作为循环的对象，不停的循环播放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A6B7714" w14:textId="6A69D301" w:rsidR="0099122B" w:rsidRDefault="00B07686" w:rsidP="00B0768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，需要给一个空资源图片的状态元。</w:t>
      </w:r>
    </w:p>
    <w:p w14:paraId="5C862FE5" w14:textId="639F37C7" w:rsidR="00B07686" w:rsidRPr="00386635" w:rsidRDefault="00B07686" w:rsidP="00B0768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时候，再播放一次动作元，动作元播放完毕后，就又回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空图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循环的状态元了。</w:t>
      </w:r>
    </w:p>
    <w:p w14:paraId="247A8B1A" w14:textId="77C4159A" w:rsidR="004B1DCE" w:rsidRPr="000D10D3" w:rsidRDefault="004B1DCE" w:rsidP="000D10D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1AB83C0" w14:textId="62C3A0A0" w:rsidR="00286150" w:rsidRDefault="00E7608C" w:rsidP="00286150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直接</w:t>
      </w:r>
      <w:r w:rsidR="00286150">
        <w:rPr>
          <w:rFonts w:hint="eastAsia"/>
          <w:sz w:val="28"/>
        </w:rPr>
        <w:t>配置</w:t>
      </w:r>
      <w:r w:rsidR="001619D0">
        <w:rPr>
          <w:rFonts w:hint="eastAsia"/>
          <w:sz w:val="28"/>
        </w:rPr>
        <w:t xml:space="preserve"> </w:t>
      </w:r>
      <w:r w:rsidR="001619D0">
        <w:rPr>
          <w:sz w:val="28"/>
        </w:rPr>
        <w:t xml:space="preserve">- </w:t>
      </w:r>
      <w:r>
        <w:rPr>
          <w:rFonts w:hint="eastAsia"/>
          <w:sz w:val="28"/>
        </w:rPr>
        <w:t>完整</w:t>
      </w:r>
      <w:r w:rsidR="00786D32">
        <w:rPr>
          <w:rFonts w:hint="eastAsia"/>
          <w:sz w:val="28"/>
        </w:rPr>
        <w:t>动画序列</w:t>
      </w:r>
    </w:p>
    <w:p w14:paraId="26F199E6" w14:textId="14D26F95" w:rsidR="006D5E2B" w:rsidRPr="00D61BD5" w:rsidRDefault="006D5E2B" w:rsidP="00D61BD5">
      <w:pPr>
        <w:pStyle w:val="4"/>
      </w:pPr>
      <w:r w:rsidRPr="00D61BD5">
        <w:rPr>
          <w:rFonts w:hint="eastAsia"/>
        </w:rPr>
        <w:t>1）配置关系</w:t>
      </w:r>
    </w:p>
    <w:p w14:paraId="680F5D60" w14:textId="5CCB621D" w:rsidR="00CE2D1F" w:rsidRPr="00CE2D1F" w:rsidRDefault="00CE2D1F" w:rsidP="0087336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完整的配置就是将上述的两个配置结合起来。</w:t>
      </w:r>
    </w:p>
    <w:p w14:paraId="4C3C73C7" w14:textId="347BFF3F" w:rsidR="00A55A64" w:rsidRDefault="00CE2D1F" w:rsidP="00A55A6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动画序列中，可以配置很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</w:t>
      </w:r>
      <w:r w:rsidR="0061212D">
        <w:rPr>
          <w:rFonts w:ascii="Tahoma" w:eastAsia="微软雅黑" w:hAnsi="Tahoma" w:hint="eastAsia"/>
          <w:kern w:val="0"/>
          <w:sz w:val="22"/>
        </w:rPr>
        <w:t>、状态节点、</w:t>
      </w:r>
      <w:r>
        <w:rPr>
          <w:rFonts w:ascii="Tahoma" w:eastAsia="微软雅黑" w:hAnsi="Tahoma" w:hint="eastAsia"/>
          <w:kern w:val="0"/>
          <w:sz w:val="22"/>
        </w:rPr>
        <w:t>动作元，是一个大的</w:t>
      </w:r>
      <w:r w:rsidR="00A55A64">
        <w:rPr>
          <w:rFonts w:ascii="Tahoma" w:eastAsia="微软雅黑" w:hAnsi="Tahoma" w:hint="eastAsia"/>
          <w:kern w:val="0"/>
          <w:sz w:val="22"/>
        </w:rPr>
        <w:t>盒子。</w:t>
      </w:r>
    </w:p>
    <w:p w14:paraId="4B288F0A" w14:textId="6810C0CB" w:rsidR="00CE2D1F" w:rsidRPr="00CE2D1F" w:rsidRDefault="00CE2D1F" w:rsidP="00A55A6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需要将资源填充到盒子中，完成盒子配置后，再通过插件指令控制播放。</w:t>
      </w:r>
    </w:p>
    <w:p w14:paraId="46327AB3" w14:textId="44B332C7" w:rsidR="00A55A64" w:rsidRDefault="00E7278A" w:rsidP="00A55A64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7872" w:dyaOrig="3997" w14:anchorId="1DAB0388">
          <v:shape id="_x0000_i1038" type="#_x0000_t75" style="width:315.6pt;height:161.4pt" o:ole="">
            <v:imagedata r:id="rId38" o:title=""/>
          </v:shape>
          <o:OLEObject Type="Embed" ProgID="Visio.Drawing.15" ShapeID="_x0000_i1038" DrawAspect="Content" ObjectID="_1767284403" r:id="rId39"/>
        </w:object>
      </w:r>
    </w:p>
    <w:p w14:paraId="0FA62134" w14:textId="77777777" w:rsidR="00CE2D1F" w:rsidRPr="00D61BD5" w:rsidRDefault="00CE2D1F" w:rsidP="00D61BD5">
      <w:pPr>
        <w:pStyle w:val="4"/>
      </w:pPr>
      <w:r w:rsidRPr="00D61BD5">
        <w:rPr>
          <w:rFonts w:hint="eastAsia"/>
        </w:rPr>
        <w:t>2）创建工程</w:t>
      </w:r>
    </w:p>
    <w:p w14:paraId="4B7DCEDC" w14:textId="77777777" w:rsidR="000E442C" w:rsidRPr="001619D0" w:rsidRDefault="000E442C" w:rsidP="000E442C">
      <w:pPr>
        <w:rPr>
          <w:rFonts w:ascii="Tahoma" w:eastAsia="微软雅黑" w:hAnsi="Tahoma"/>
          <w:kern w:val="0"/>
          <w:sz w:val="22"/>
        </w:rPr>
      </w:pPr>
      <w:r w:rsidRPr="001619D0">
        <w:rPr>
          <w:rFonts w:ascii="Tahoma" w:eastAsia="微软雅黑" w:hAnsi="Tahoma" w:hint="eastAsia"/>
          <w:kern w:val="0"/>
          <w:sz w:val="22"/>
        </w:rPr>
        <w:t>创建一个初始工程</w:t>
      </w:r>
      <w:r>
        <w:rPr>
          <w:rFonts w:ascii="Tahoma" w:eastAsia="微软雅黑" w:hAnsi="Tahoma" w:hint="eastAsia"/>
          <w:kern w:val="0"/>
          <w:sz w:val="22"/>
        </w:rPr>
        <w:t>，加入两个动画序列插件。</w:t>
      </w:r>
    </w:p>
    <w:p w14:paraId="34759F25" w14:textId="77777777" w:rsidR="000E442C" w:rsidRPr="001619D0" w:rsidRDefault="000E442C" w:rsidP="000E442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619D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59B889A" wp14:editId="5AD44F1D">
            <wp:extent cx="2354580" cy="1542656"/>
            <wp:effectExtent l="0" t="0" r="7620" b="63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1454" cy="1547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672463" w14:textId="77777777" w:rsidR="000E442C" w:rsidRPr="001619D0" w:rsidRDefault="000E442C" w:rsidP="000E442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619D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EBFD34" wp14:editId="015D7C6D">
            <wp:extent cx="3861816" cy="867583"/>
            <wp:effectExtent l="0" t="0" r="5715" b="889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1250" cy="88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EBAA8D" w14:textId="77777777" w:rsidR="000E442C" w:rsidRDefault="000E442C" w:rsidP="000E442C"/>
    <w:p w14:paraId="35FAD317" w14:textId="05339737" w:rsidR="000E442C" w:rsidRPr="00D61BD5" w:rsidRDefault="000E442C" w:rsidP="00D61BD5">
      <w:pPr>
        <w:pStyle w:val="4"/>
      </w:pPr>
      <w:r w:rsidRPr="00D61BD5">
        <w:t>3</w:t>
      </w:r>
      <w:r w:rsidRPr="00D61BD5">
        <w:rPr>
          <w:rFonts w:hint="eastAsia"/>
        </w:rPr>
        <w:t>）复制资源</w:t>
      </w:r>
    </w:p>
    <w:p w14:paraId="7280FA76" w14:textId="77777777" w:rsidR="000E442C" w:rsidRPr="001619D0" w:rsidRDefault="000E442C" w:rsidP="000E442C">
      <w:pPr>
        <w:snapToGrid w:val="0"/>
        <w:rPr>
          <w:rFonts w:ascii="Tahoma" w:eastAsia="微软雅黑" w:hAnsi="Tahoma"/>
          <w:kern w:val="0"/>
          <w:sz w:val="22"/>
        </w:rPr>
      </w:pPr>
      <w:r w:rsidRPr="001619D0">
        <w:rPr>
          <w:rFonts w:ascii="Tahoma" w:eastAsia="微软雅黑" w:hAnsi="Tahoma" w:hint="eastAsia"/>
          <w:kern w:val="0"/>
          <w:sz w:val="22"/>
        </w:rPr>
        <w:t>将</w:t>
      </w:r>
      <w:r>
        <w:rPr>
          <w:rFonts w:ascii="Tahoma" w:eastAsia="微软雅黑" w:hAnsi="Tahoma" w:hint="eastAsia"/>
          <w:kern w:val="0"/>
          <w:sz w:val="22"/>
        </w:rPr>
        <w:t>用到的资源</w:t>
      </w:r>
      <w:r w:rsidRPr="001619D0">
        <w:rPr>
          <w:rFonts w:ascii="Tahoma" w:eastAsia="微软雅黑" w:hAnsi="Tahoma" w:hint="eastAsia"/>
          <w:kern w:val="0"/>
          <w:sz w:val="22"/>
        </w:rPr>
        <w:t>png</w:t>
      </w:r>
      <w:r w:rsidRPr="001619D0">
        <w:rPr>
          <w:rFonts w:ascii="Tahoma" w:eastAsia="微软雅黑" w:hAnsi="Tahoma" w:hint="eastAsia"/>
          <w:kern w:val="0"/>
          <w:sz w:val="22"/>
        </w:rPr>
        <w:t>图片文件放入</w:t>
      </w:r>
      <w:r w:rsidRPr="001619D0">
        <w:rPr>
          <w:rFonts w:ascii="Tahoma" w:eastAsia="微软雅黑" w:hAnsi="Tahoma" w:hint="eastAsia"/>
          <w:kern w:val="0"/>
          <w:sz w:val="22"/>
        </w:rPr>
        <w:t xml:space="preserve"> Special</w:t>
      </w:r>
      <w:r w:rsidRPr="001619D0">
        <w:rPr>
          <w:rFonts w:ascii="Tahoma" w:eastAsia="微软雅黑" w:hAnsi="Tahoma"/>
          <w:kern w:val="0"/>
          <w:sz w:val="22"/>
        </w:rPr>
        <w:t>__</w:t>
      </w:r>
      <w:r w:rsidRPr="001619D0">
        <w:rPr>
          <w:rFonts w:ascii="Tahoma" w:eastAsia="微软雅黑" w:hAnsi="Tahoma" w:hint="eastAsia"/>
          <w:kern w:val="0"/>
          <w:sz w:val="22"/>
        </w:rPr>
        <w:t>actionSeq</w:t>
      </w:r>
      <w:r w:rsidRPr="001619D0">
        <w:rPr>
          <w:rFonts w:ascii="Tahoma" w:eastAsia="微软雅黑" w:hAnsi="Tahoma"/>
          <w:kern w:val="0"/>
          <w:sz w:val="22"/>
        </w:rPr>
        <w:t xml:space="preserve"> </w:t>
      </w:r>
      <w:r w:rsidRPr="001619D0">
        <w:rPr>
          <w:rFonts w:ascii="Tahoma" w:eastAsia="微软雅黑" w:hAnsi="Tahoma" w:hint="eastAsia"/>
          <w:kern w:val="0"/>
          <w:sz w:val="22"/>
        </w:rPr>
        <w:t>文件夹中。</w:t>
      </w:r>
    </w:p>
    <w:p w14:paraId="59156A4A" w14:textId="3C49B66A" w:rsidR="000E442C" w:rsidRDefault="000E442C" w:rsidP="000E442C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619D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A7B0E7A" wp14:editId="5DE756F4">
            <wp:extent cx="3726180" cy="749179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132" cy="7525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E7E5FC" w14:textId="77D08566" w:rsidR="000E442C" w:rsidRPr="000E442C" w:rsidRDefault="000E442C" w:rsidP="000E442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打算配置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量子妹（</w:t>
      </w:r>
      <w:r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个图片，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个状态元，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个动作元）</w:t>
      </w:r>
    </w:p>
    <w:p w14:paraId="29D152B1" w14:textId="030C4959" w:rsidR="000E442C" w:rsidRPr="000E442C" w:rsidRDefault="000E442C" w:rsidP="000E442C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442C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56AC449E" wp14:editId="2073518D">
            <wp:extent cx="5274310" cy="1229360"/>
            <wp:effectExtent l="0" t="0" r="2540" b="889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29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F3032A" w14:textId="735492E4" w:rsidR="00A55A64" w:rsidRDefault="00A55A64" w:rsidP="00CE2D1F">
      <w:pPr>
        <w:widowControl/>
      </w:pPr>
    </w:p>
    <w:p w14:paraId="40103B73" w14:textId="755010BB" w:rsidR="00062F30" w:rsidRPr="00D61BD5" w:rsidRDefault="00D61BD5" w:rsidP="00D61BD5">
      <w:pPr>
        <w:pStyle w:val="4"/>
      </w:pPr>
      <w:r>
        <w:t>4</w:t>
      </w:r>
      <w:r w:rsidR="00062F30" w:rsidRPr="00D61BD5">
        <w:rPr>
          <w:rFonts w:hint="eastAsia"/>
        </w:rPr>
        <w:t>）配置动作序列</w:t>
      </w:r>
    </w:p>
    <w:p w14:paraId="49C57987" w14:textId="77777777" w:rsidR="00062F30" w:rsidRDefault="00062F30" w:rsidP="00062F3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入动画序列插件核心，选择一个动画序列。</w:t>
      </w:r>
    </w:p>
    <w:p w14:paraId="109741BE" w14:textId="303423EE" w:rsidR="00062F30" w:rsidRPr="00062F30" w:rsidRDefault="00062F30" w:rsidP="00062F3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62F3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724F9FD" wp14:editId="36DFFA57">
            <wp:extent cx="2842260" cy="1252838"/>
            <wp:effectExtent l="0" t="0" r="0" b="508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8609" cy="1255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626A1F" w14:textId="5DB526C2" w:rsidR="00A55A64" w:rsidRDefault="00062F30" w:rsidP="00062F30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062F30">
        <w:rPr>
          <w:rFonts w:ascii="Tahoma" w:eastAsia="微软雅黑" w:hAnsi="Tahoma" w:hint="eastAsia"/>
          <w:kern w:val="0"/>
          <w:sz w:val="22"/>
        </w:rPr>
        <w:t>配置两个状态元：量子妹静止和</w:t>
      </w:r>
      <w:r w:rsidRPr="00062F30">
        <w:rPr>
          <w:rFonts w:ascii="Tahoma" w:eastAsia="微软雅黑" w:hAnsi="Tahoma" w:hint="eastAsia"/>
          <w:kern w:val="0"/>
          <w:sz w:val="22"/>
        </w:rPr>
        <w:t xml:space="preserve"> </w:t>
      </w:r>
      <w:r w:rsidRPr="00062F30">
        <w:rPr>
          <w:rFonts w:ascii="Tahoma" w:eastAsia="微软雅黑" w:hAnsi="Tahoma" w:hint="eastAsia"/>
          <w:kern w:val="0"/>
          <w:sz w:val="22"/>
        </w:rPr>
        <w:t>红量子妹静止</w:t>
      </w:r>
    </w:p>
    <w:p w14:paraId="3D1E2704" w14:textId="108BECFE" w:rsidR="00062F30" w:rsidRDefault="00062F30" w:rsidP="00062F30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默认</w:t>
      </w:r>
      <w:r w:rsidR="00F82FA9">
        <w:rPr>
          <w:rFonts w:ascii="Tahoma" w:eastAsia="微软雅黑" w:hAnsi="Tahoma" w:hint="eastAsia"/>
          <w:kern w:val="0"/>
          <w:sz w:val="22"/>
        </w:rPr>
        <w:t>状态节点</w:t>
      </w:r>
      <w:r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量子妹静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67E53F9" w14:textId="5BD26BD9" w:rsidR="00062F30" w:rsidRPr="00062F30" w:rsidRDefault="00062F30" w:rsidP="00062F3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62F3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A2DB4CF" wp14:editId="26FC07DF">
            <wp:extent cx="3482340" cy="1458026"/>
            <wp:effectExtent l="0" t="0" r="3810" b="889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448" cy="1459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AAC8CB" w14:textId="043ED3DF" w:rsidR="00857664" w:rsidRDefault="00857664" w:rsidP="00857664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062F30">
        <w:rPr>
          <w:rFonts w:ascii="Tahoma" w:eastAsia="微软雅黑" w:hAnsi="Tahoma" w:hint="eastAsia"/>
          <w:kern w:val="0"/>
          <w:sz w:val="22"/>
        </w:rPr>
        <w:t>配置两个</w:t>
      </w:r>
      <w:r>
        <w:rPr>
          <w:rFonts w:ascii="Tahoma" w:eastAsia="微软雅黑" w:hAnsi="Tahoma" w:hint="eastAsia"/>
          <w:kern w:val="0"/>
          <w:sz w:val="22"/>
        </w:rPr>
        <w:t>动作</w:t>
      </w:r>
      <w:r w:rsidRPr="00062F30">
        <w:rPr>
          <w:rFonts w:ascii="Tahoma" w:eastAsia="微软雅黑" w:hAnsi="Tahoma" w:hint="eastAsia"/>
          <w:kern w:val="0"/>
          <w:sz w:val="22"/>
        </w:rPr>
        <w:t>元：量子妹</w:t>
      </w:r>
      <w:r>
        <w:rPr>
          <w:rFonts w:ascii="Tahoma" w:eastAsia="微软雅黑" w:hAnsi="Tahoma" w:hint="eastAsia"/>
          <w:kern w:val="0"/>
          <w:sz w:val="22"/>
        </w:rPr>
        <w:t>受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062F30">
        <w:rPr>
          <w:rFonts w:ascii="Tahoma" w:eastAsia="微软雅黑" w:hAnsi="Tahoma" w:hint="eastAsia"/>
          <w:kern w:val="0"/>
          <w:sz w:val="22"/>
        </w:rPr>
        <w:t>和</w:t>
      </w:r>
      <w:r w:rsidRPr="00062F30">
        <w:rPr>
          <w:rFonts w:ascii="Tahoma" w:eastAsia="微软雅黑" w:hAnsi="Tahoma" w:hint="eastAsia"/>
          <w:kern w:val="0"/>
          <w:sz w:val="22"/>
        </w:rPr>
        <w:t xml:space="preserve"> </w:t>
      </w:r>
      <w:r w:rsidRPr="00062F30">
        <w:rPr>
          <w:rFonts w:ascii="Tahoma" w:eastAsia="微软雅黑" w:hAnsi="Tahoma" w:hint="eastAsia"/>
          <w:kern w:val="0"/>
          <w:sz w:val="22"/>
        </w:rPr>
        <w:t>红量子妹</w:t>
      </w:r>
      <w:r>
        <w:rPr>
          <w:rFonts w:ascii="Tahoma" w:eastAsia="微软雅黑" w:hAnsi="Tahoma" w:hint="eastAsia"/>
          <w:kern w:val="0"/>
          <w:sz w:val="22"/>
        </w:rPr>
        <w:t>受伤</w:t>
      </w:r>
    </w:p>
    <w:p w14:paraId="7952B3BA" w14:textId="2F15A239" w:rsidR="00857664" w:rsidRPr="00857664" w:rsidRDefault="00857664" w:rsidP="0085766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5766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36308E9" wp14:editId="66283211">
            <wp:extent cx="3345180" cy="803323"/>
            <wp:effectExtent l="0" t="0" r="762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7718" cy="808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56347C" w14:textId="73785EEE" w:rsidR="00857664" w:rsidRDefault="00857664" w:rsidP="00857664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配置动作元的帧间隔为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帧，拉长受伤图片的显示时间。</w:t>
      </w:r>
    </w:p>
    <w:p w14:paraId="30108932" w14:textId="025E3DC1" w:rsidR="00857664" w:rsidRPr="00857664" w:rsidRDefault="00857664" w:rsidP="0085766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5766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9B6ACD0" wp14:editId="4055A510">
            <wp:extent cx="2735580" cy="1564527"/>
            <wp:effectExtent l="0" t="0" r="762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6676" cy="15708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62C2A8" w14:textId="77777777" w:rsidR="00062F30" w:rsidRPr="00857664" w:rsidRDefault="00062F30" w:rsidP="00062F30">
      <w:pPr>
        <w:widowControl/>
        <w:rPr>
          <w:rFonts w:ascii="Tahoma" w:eastAsia="微软雅黑" w:hAnsi="Tahoma"/>
          <w:kern w:val="0"/>
          <w:sz w:val="22"/>
        </w:rPr>
      </w:pPr>
    </w:p>
    <w:p w14:paraId="1ED84CF4" w14:textId="36DD5639" w:rsidR="00857664" w:rsidRPr="00D61BD5" w:rsidRDefault="00D61BD5" w:rsidP="00D61BD5">
      <w:pPr>
        <w:pStyle w:val="4"/>
      </w:pPr>
      <w:r>
        <w:t>5</w:t>
      </w:r>
      <w:r w:rsidR="00857664" w:rsidRPr="00D61BD5">
        <w:rPr>
          <w:rFonts w:hint="eastAsia"/>
        </w:rPr>
        <w:t>）</w:t>
      </w:r>
      <w:r w:rsidR="007546C0" w:rsidRPr="00D61BD5">
        <w:rPr>
          <w:rFonts w:hint="eastAsia"/>
        </w:rPr>
        <w:t>插件指令绑定</w:t>
      </w:r>
    </w:p>
    <w:p w14:paraId="10A15A9B" w14:textId="1F3967F7" w:rsidR="00D26C6D" w:rsidRDefault="00D26C6D" w:rsidP="00D26C6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建立一个事件，执行显示图片，然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设置动画序列。</w:t>
      </w:r>
    </w:p>
    <w:p w14:paraId="191DA0D6" w14:textId="2D492633" w:rsidR="00D26C6D" w:rsidRPr="00D26C6D" w:rsidRDefault="00D26C6D" w:rsidP="00D26C6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26C6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E93BDFF" wp14:editId="5D3DF768">
            <wp:extent cx="4123690" cy="852441"/>
            <wp:effectExtent l="0" t="0" r="0" b="508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5422" cy="8569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50FC35" w14:textId="77777777" w:rsidR="00D26C6D" w:rsidRDefault="00D26C6D" w:rsidP="00D26C6D">
      <w:pPr>
        <w:snapToGrid w:val="0"/>
        <w:rPr>
          <w:rFonts w:ascii="Tahoma" w:eastAsia="微软雅黑" w:hAnsi="Tahoma"/>
          <w:kern w:val="0"/>
          <w:sz w:val="22"/>
        </w:rPr>
      </w:pPr>
      <w:r w:rsidRPr="0099122B">
        <w:rPr>
          <w:rFonts w:ascii="Tahoma" w:eastAsia="微软雅黑" w:hAnsi="Tahoma" w:hint="eastAsia"/>
          <w:kern w:val="0"/>
          <w:sz w:val="22"/>
        </w:rPr>
        <w:t>可以看到，</w:t>
      </w:r>
      <w:r>
        <w:rPr>
          <w:rFonts w:ascii="Tahoma" w:eastAsia="微软雅黑" w:hAnsi="Tahoma" w:hint="eastAsia"/>
          <w:kern w:val="0"/>
          <w:sz w:val="22"/>
        </w:rPr>
        <w:t>绑定后，动画序列将按照默认的状态，循环播放</w:t>
      </w:r>
      <w:r w:rsidRPr="0099122B">
        <w:rPr>
          <w:rFonts w:ascii="Tahoma" w:eastAsia="微软雅黑" w:hAnsi="Tahoma" w:hint="eastAsia"/>
          <w:kern w:val="0"/>
          <w:sz w:val="22"/>
        </w:rPr>
        <w:t>。</w:t>
      </w:r>
    </w:p>
    <w:p w14:paraId="20AFF1E2" w14:textId="387ACDB0" w:rsidR="00D26C6D" w:rsidRDefault="00D26C6D" w:rsidP="00D26C6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默认播放速度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帧，有点快，略显鬼畜）</w:t>
      </w:r>
    </w:p>
    <w:p w14:paraId="7D2401AA" w14:textId="0E9B09AB" w:rsidR="00A674D1" w:rsidRPr="00A674D1" w:rsidRDefault="00A674D1" w:rsidP="00A674D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674D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B24C845" wp14:editId="1FF20B27">
            <wp:extent cx="3765550" cy="2172921"/>
            <wp:effectExtent l="0" t="0" r="635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256" cy="2176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500BAC" w14:textId="34DC9895" w:rsidR="00A674D1" w:rsidRDefault="00A674D1" w:rsidP="00D26C6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随后，添加插件指令，可以控制播放受伤动作。</w:t>
      </w:r>
    </w:p>
    <w:p w14:paraId="420F2531" w14:textId="635189AE" w:rsidR="00D26C6D" w:rsidRDefault="00A674D1" w:rsidP="00D26C6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及</w:t>
      </w:r>
      <w:r w:rsidR="00C426FA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修改</w:t>
      </w:r>
      <w:r w:rsidR="00F82FA9">
        <w:rPr>
          <w:rFonts w:ascii="Tahoma" w:eastAsia="微软雅黑" w:hAnsi="Tahoma" w:hint="eastAsia"/>
          <w:kern w:val="0"/>
          <w:sz w:val="22"/>
        </w:rPr>
        <w:t>状态节点</w:t>
      </w:r>
      <w:r>
        <w:rPr>
          <w:rFonts w:ascii="Tahoma" w:eastAsia="微软雅黑" w:hAnsi="Tahoma" w:hint="eastAsia"/>
          <w:kern w:val="0"/>
          <w:sz w:val="22"/>
        </w:rPr>
        <w:t>，使其切换至红量子妹版本。</w:t>
      </w:r>
    </w:p>
    <w:p w14:paraId="730B90C9" w14:textId="21F240BC" w:rsidR="00A674D1" w:rsidRPr="00A674D1" w:rsidRDefault="00A674D1" w:rsidP="00A674D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674D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1D066FB" wp14:editId="4F2C113B">
            <wp:extent cx="4786630" cy="1335254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4681" cy="133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5F0F07" w14:textId="4E476F0F" w:rsidR="00A674D1" w:rsidRPr="0099122B" w:rsidRDefault="00A674D1" w:rsidP="00D26C6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上是完整的配置与调用方法。</w:t>
      </w:r>
    </w:p>
    <w:p w14:paraId="2D743034" w14:textId="5D69F39C" w:rsidR="00062F30" w:rsidRPr="00D26C6D" w:rsidRDefault="00A674D1" w:rsidP="00A674D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43AF237" w14:textId="42CF6002" w:rsidR="006D5E2B" w:rsidRPr="00D61BD5" w:rsidRDefault="00D61BD5" w:rsidP="00D61BD5">
      <w:pPr>
        <w:pStyle w:val="4"/>
      </w:pPr>
      <w:r>
        <w:lastRenderedPageBreak/>
        <w:t>6</w:t>
      </w:r>
      <w:r w:rsidR="006D5E2B" w:rsidRPr="00D61BD5">
        <w:rPr>
          <w:rFonts w:hint="eastAsia"/>
        </w:rPr>
        <w:t>）</w:t>
      </w:r>
      <w:r w:rsidR="00A674D1" w:rsidRPr="00D61BD5">
        <w:rPr>
          <w:rFonts w:hint="eastAsia"/>
        </w:rPr>
        <w:t>直接</w:t>
      </w:r>
      <w:r w:rsidR="006D5E2B" w:rsidRPr="00D61BD5">
        <w:rPr>
          <w:rFonts w:hint="eastAsia"/>
        </w:rPr>
        <w:t>配置大量资源方法</w:t>
      </w:r>
    </w:p>
    <w:p w14:paraId="675364CC" w14:textId="1A3850E9" w:rsidR="00A674D1" w:rsidRDefault="00A674D1" w:rsidP="00A674D1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状态元有非常多的图片，一个个配置非常麻烦。（比如从</w:t>
      </w:r>
      <w:r>
        <w:rPr>
          <w:rFonts w:ascii="Tahoma" w:eastAsia="微软雅黑" w:hAnsi="Tahoma" w:hint="eastAsia"/>
          <w:kern w:val="0"/>
          <w:sz w:val="22"/>
        </w:rPr>
        <w:t>live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d</w:t>
      </w:r>
      <w:r>
        <w:rPr>
          <w:rFonts w:ascii="Tahoma" w:eastAsia="微软雅黑" w:hAnsi="Tahoma" w:hint="eastAsia"/>
          <w:kern w:val="0"/>
          <w:sz w:val="22"/>
        </w:rPr>
        <w:t>中导出的大量图片）</w:t>
      </w:r>
    </w:p>
    <w:p w14:paraId="7D84B576" w14:textId="1674748A" w:rsidR="00A674D1" w:rsidRDefault="00A674D1" w:rsidP="00A674D1">
      <w:pPr>
        <w:widowControl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推荐使用小工具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编辑器，可以进行批量导入。</w:t>
      </w:r>
    </w:p>
    <w:p w14:paraId="0F4FEBDA" w14:textId="0A5061CA" w:rsidR="00A674D1" w:rsidRDefault="00A674D1" w:rsidP="00A674D1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，直接导入也是可以的，</w:t>
      </w:r>
    </w:p>
    <w:p w14:paraId="7C25B63D" w14:textId="55137A9B" w:rsidR="00A55A64" w:rsidRDefault="001919AF" w:rsidP="00A674D1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下图有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张小爱丽丝图片需要配置。</w:t>
      </w:r>
    </w:p>
    <w:p w14:paraId="31097B5C" w14:textId="09F483D7" w:rsidR="001919AF" w:rsidRPr="001919AF" w:rsidRDefault="001919AF" w:rsidP="001919AF">
      <w:pPr>
        <w:widowControl/>
        <w:jc w:val="right"/>
        <w:rPr>
          <w:rFonts w:ascii="宋体" w:eastAsia="宋体" w:hAnsi="宋体" w:cs="宋体"/>
          <w:kern w:val="0"/>
          <w:sz w:val="24"/>
          <w:szCs w:val="24"/>
        </w:rPr>
      </w:pPr>
      <w:r w:rsidRPr="001919A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2513920" wp14:editId="6F5A5AFA">
            <wp:extent cx="5086350" cy="2798438"/>
            <wp:effectExtent l="0" t="0" r="0" b="2540"/>
            <wp:docPr id="18" name="图片 18" descr="C:\Users\lenovo\AppData\Roaming\Tencent\Users\1355126171\QQ\WinTemp\RichOle\]TI)NJ9[1}USDN}P]G`WTG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lenovo\AppData\Roaming\Tencent\Users\1355126171\QQ\WinTemp\RichOle\]TI)NJ9[1}USDN}P]G`WTGB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9521" cy="2805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439A0D" w14:textId="05C8C375" w:rsidR="001919AF" w:rsidRPr="001919AF" w:rsidRDefault="001919AF" w:rsidP="001919A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5BEFE8BA" w14:textId="189DF0E5" w:rsidR="001919AF" w:rsidRDefault="001867C4" w:rsidP="00F836EE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先配置一个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小爱丽丝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1)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后，点击文本。</w:t>
      </w:r>
    </w:p>
    <w:p w14:paraId="70789FA8" w14:textId="243BB01A" w:rsidR="001867C4" w:rsidRPr="001867C4" w:rsidRDefault="001867C4" w:rsidP="001867C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867C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0329B32" wp14:editId="4919DF91">
            <wp:extent cx="3551888" cy="1371600"/>
            <wp:effectExtent l="0" t="0" r="0" b="0"/>
            <wp:docPr id="19" name="图片 19" descr="C:\Users\lenovo\AppData\Roaming\Tencent\Users\1355126171\QQ\WinTemp\RichOle\J9PGQBVC_H~FJ4U133B(KB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lenovo\AppData\Roaming\Tencent\Users\1355126171\QQ\WinTemp\RichOle\J9PGQBVC_H~FJ4U133B(KBS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497" cy="13865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EBEEC6" w14:textId="68FF0320" w:rsidR="001867C4" w:rsidRPr="001867C4" w:rsidRDefault="001867C4" w:rsidP="001867C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867C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AC85EDB" wp14:editId="21A44820">
            <wp:extent cx="3536196" cy="1409700"/>
            <wp:effectExtent l="0" t="0" r="7620" b="0"/>
            <wp:docPr id="20" name="图片 20" descr="C:\Users\lenovo\AppData\Roaming\Tencent\Users\1355126171\QQ\WinTemp\RichOle\GB3)S~S_`KW5A8FUG({EXQ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lenovo\AppData\Roaming\Tencent\Users\1355126171\QQ\WinTemp\RichOle\GB3)S~S_`KW5A8FUG({EXQD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8088" cy="1418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0F6235" w14:textId="48641EFB" w:rsidR="001867C4" w:rsidRDefault="001867C4" w:rsidP="000A1F5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文本复制到记事本中，按照下面的格式，一次写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……</w:t>
      </w:r>
      <w:r w:rsidR="000A1F59">
        <w:rPr>
          <w:rFonts w:ascii="Tahoma" w:eastAsia="微软雅黑" w:hAnsi="Tahoma" w:hint="eastAsia"/>
          <w:kern w:val="0"/>
          <w:sz w:val="22"/>
        </w:rPr>
        <w:t>直到</w:t>
      </w:r>
      <w:r w:rsidR="000A1F59">
        <w:rPr>
          <w:rFonts w:ascii="Tahoma" w:eastAsia="微软雅黑" w:hAnsi="Tahoma" w:hint="eastAsia"/>
          <w:kern w:val="0"/>
          <w:sz w:val="22"/>
        </w:rPr>
        <w:t>4</w:t>
      </w:r>
      <w:r w:rsidR="000A1F59">
        <w:rPr>
          <w:rFonts w:ascii="Tahoma" w:eastAsia="微软雅黑" w:hAnsi="Tahoma"/>
          <w:kern w:val="0"/>
          <w:sz w:val="22"/>
        </w:rPr>
        <w:t>5.</w:t>
      </w:r>
    </w:p>
    <w:p w14:paraId="5CAFA2C9" w14:textId="6B058939" w:rsidR="000A1F59" w:rsidRDefault="000A1F59" w:rsidP="000A1F5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逗号必须是英文逗号，引号也必须是英文引号。</w:t>
      </w:r>
    </w:p>
    <w:p w14:paraId="3D5B8702" w14:textId="5FF781FD" w:rsidR="000A1F59" w:rsidRPr="000A1F59" w:rsidRDefault="000A1F59" w:rsidP="000A1F5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A1F59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5C442565" wp14:editId="68AAFD94">
            <wp:extent cx="3443910" cy="1000125"/>
            <wp:effectExtent l="0" t="0" r="4445" b="0"/>
            <wp:docPr id="21" name="图片 21" descr="C:\Users\lenovo\AppData\Roaming\Tencent\Users\1355126171\QQ\WinTemp\RichOle\8JT11SMM%$8[UCT}JLDWI[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lenovo\AppData\Roaming\Tencent\Users\1355126171\QQ\WinTemp\RichOle\8JT11SMM%$8[UCT}JLDWI[3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1641" cy="10110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2E46E7" w14:textId="4FBDDDF2" w:rsidR="001867C4" w:rsidRDefault="000A1F59" w:rsidP="00F836EE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写完后，按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/>
          <w:kern w:val="0"/>
          <w:sz w:val="22"/>
        </w:rPr>
        <w:t>+A</w:t>
      </w:r>
      <w:r>
        <w:rPr>
          <w:rFonts w:ascii="Tahoma" w:eastAsia="微软雅黑" w:hAnsi="Tahoma" w:hint="eastAsia"/>
          <w:kern w:val="0"/>
          <w:sz w:val="22"/>
        </w:rPr>
        <w:t>全选，然后复制粘贴到刚才的文本中。</w:t>
      </w:r>
    </w:p>
    <w:p w14:paraId="13C305AC" w14:textId="2C9FC94D" w:rsidR="000A1F59" w:rsidRPr="00A674D1" w:rsidRDefault="000A1F59" w:rsidP="00A674D1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A674D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8CB2123" wp14:editId="740B1662">
            <wp:extent cx="3488055" cy="993609"/>
            <wp:effectExtent l="0" t="0" r="0" b="0"/>
            <wp:docPr id="22" name="图片 22" descr="C:\Users\lenovo\AppData\Roaming\Tencent\Users\1355126171\QQ\WinTemp\RichOle\UQAV]D5J%0S}_YE811K%A~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C:\Users\lenovo\AppData\Roaming\Tencent\Users\1355126171\QQ\WinTemp\RichOle\UQAV]D5J%0S}_YE811K%A~U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2268" cy="10204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3451F7" w14:textId="647F6D2E" w:rsidR="000A1F59" w:rsidRPr="00A674D1" w:rsidRDefault="000A1F59" w:rsidP="00A674D1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A674D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664844D" wp14:editId="702BF16E">
            <wp:extent cx="3476350" cy="1333500"/>
            <wp:effectExtent l="0" t="0" r="0" b="0"/>
            <wp:docPr id="23" name="图片 23" descr="C:\Users\lenovo\AppData\Roaming\Tencent\Users\1355126171\QQ\WinTemp\RichOle\6)LR_NLUQP@{C2~Y9$UX_F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C:\Users\lenovo\AppData\Roaming\Tencent\Users\1355126171\QQ\WinTemp\RichOle\6)LR_NLUQP@{C2~Y9$UX_FN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8037" cy="1349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5A4271" w14:textId="355C7242" w:rsidR="0010638A" w:rsidRPr="00A674D1" w:rsidRDefault="00A674D1" w:rsidP="00A674D1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这种方式，可以将一堆文件配置上，可以免去一个个点资源图片的麻烦</w:t>
      </w:r>
      <w:r w:rsidRPr="00A674D1">
        <w:rPr>
          <w:rFonts w:ascii="Tahoma" w:eastAsia="微软雅黑" w:hAnsi="Tahoma" w:hint="eastAsia"/>
          <w:kern w:val="0"/>
          <w:sz w:val="22"/>
        </w:rPr>
        <w:t>。</w:t>
      </w:r>
    </w:p>
    <w:p w14:paraId="037E1DA1" w14:textId="72B6F41E" w:rsidR="000A1F59" w:rsidRPr="000A1F59" w:rsidRDefault="000A1F59" w:rsidP="000A1F5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A1F5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188ADBD" wp14:editId="38923019">
            <wp:extent cx="2953081" cy="2609850"/>
            <wp:effectExtent l="0" t="0" r="0" b="0"/>
            <wp:docPr id="24" name="图片 24" descr="C:\Users\lenovo\AppData\Roaming\Tencent\Users\1355126171\QQ\WinTemp\RichOle\H27$~AG_G3SB2_[W7K%C@Y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C:\Users\lenovo\AppData\Roaming\Tencent\Users\1355126171\QQ\WinTemp\RichOle\H27$~AG_G3SB2_[W7K%C@YJ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509" cy="2618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EFB999" w14:textId="1F300254" w:rsidR="001D48E1" w:rsidRDefault="001D48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7E5F367" w14:textId="130F081B" w:rsidR="004B1DCE" w:rsidRDefault="004B1DCE" w:rsidP="004B1DCE">
      <w:pPr>
        <w:pStyle w:val="3"/>
        <w:spacing w:before="240" w:after="120" w:line="415" w:lineRule="auto"/>
        <w:rPr>
          <w:sz w:val="28"/>
        </w:rPr>
      </w:pPr>
      <w:bookmarkStart w:id="17" w:name="_小工具配置_-_循环GIF"/>
      <w:bookmarkEnd w:id="17"/>
      <w:r>
        <w:rPr>
          <w:rFonts w:hint="eastAsia"/>
          <w:sz w:val="28"/>
        </w:rPr>
        <w:lastRenderedPageBreak/>
        <w:t>小工具配置</w:t>
      </w:r>
      <w:r w:rsidR="00136DFB">
        <w:rPr>
          <w:rFonts w:hint="eastAsia"/>
          <w:sz w:val="28"/>
        </w:rPr>
        <w:t xml:space="preserve"> -</w:t>
      </w:r>
      <w:r w:rsidR="00136DFB">
        <w:rPr>
          <w:sz w:val="28"/>
        </w:rPr>
        <w:t xml:space="preserve"> </w:t>
      </w:r>
      <w:r w:rsidR="00136DFB">
        <w:rPr>
          <w:rFonts w:hint="eastAsia"/>
          <w:sz w:val="28"/>
        </w:rPr>
        <w:t>循环GIF</w:t>
      </w:r>
    </w:p>
    <w:p w14:paraId="78D2118F" w14:textId="65018C01" w:rsidR="003221BF" w:rsidRDefault="003221BF" w:rsidP="003221BF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3221BF">
        <w:rPr>
          <w:rFonts w:ascii="Tahoma" w:eastAsia="微软雅黑" w:hAnsi="Tahoma" w:hint="eastAsia"/>
          <w:color w:val="0070C0"/>
          <w:kern w:val="0"/>
          <w:sz w:val="22"/>
        </w:rPr>
        <w:t>此</w:t>
      </w:r>
      <w:r w:rsidR="007E2076">
        <w:rPr>
          <w:rFonts w:ascii="Tahoma" w:eastAsia="微软雅黑" w:hAnsi="Tahoma" w:hint="eastAsia"/>
          <w:color w:val="0070C0"/>
          <w:kern w:val="0"/>
          <w:sz w:val="22"/>
        </w:rPr>
        <w:t>配置</w:t>
      </w:r>
      <w:r w:rsidRPr="003221BF">
        <w:rPr>
          <w:rFonts w:ascii="Tahoma" w:eastAsia="微软雅黑" w:hAnsi="Tahoma" w:hint="eastAsia"/>
          <w:color w:val="0070C0"/>
          <w:kern w:val="0"/>
          <w:sz w:val="22"/>
        </w:rPr>
        <w:t>步骤在小工具的操作教程中也有。</w:t>
      </w:r>
    </w:p>
    <w:p w14:paraId="42B6AEA1" w14:textId="4A9C49BA" w:rsidR="003221BF" w:rsidRPr="003221BF" w:rsidRDefault="003221BF" w:rsidP="003221BF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可以看看</w:t>
      </w:r>
      <w:r w:rsidRPr="003221BF">
        <w:rPr>
          <w:rFonts w:ascii="Tahoma" w:eastAsia="微软雅黑" w:hAnsi="Tahoma" w:hint="eastAsia"/>
          <w:color w:val="0070C0"/>
          <w:kern w:val="0"/>
          <w:sz w:val="22"/>
        </w:rPr>
        <w:t>帮助文档：</w:t>
      </w:r>
      <w:r w:rsidR="0093586F">
        <w:rPr>
          <w:rFonts w:ascii="Tahoma" w:eastAsia="微软雅黑" w:hAnsi="Tahoma" w:hint="eastAsia"/>
          <w:color w:val="0070C0"/>
          <w:kern w:val="0"/>
          <w:sz w:val="22"/>
        </w:rPr>
        <w:t>“</w:t>
      </w:r>
      <w:r w:rsidRPr="003221BF">
        <w:rPr>
          <w:rFonts w:ascii="Tahoma" w:eastAsia="微软雅黑" w:hAnsi="Tahoma" w:hint="eastAsia"/>
          <w:color w:val="0070C0"/>
          <w:kern w:val="0"/>
          <w:sz w:val="22"/>
        </w:rPr>
        <w:t>关于</w:t>
      </w:r>
      <w:r w:rsidRPr="003221BF">
        <w:rPr>
          <w:rFonts w:ascii="Tahoma" w:eastAsia="微软雅黑" w:hAnsi="Tahoma"/>
          <w:color w:val="0070C0"/>
          <w:kern w:val="0"/>
          <w:sz w:val="22"/>
        </w:rPr>
        <w:t>GIF</w:t>
      </w:r>
      <w:r w:rsidRPr="003221BF">
        <w:rPr>
          <w:rFonts w:ascii="Tahoma" w:eastAsia="微软雅黑" w:hAnsi="Tahoma"/>
          <w:color w:val="0070C0"/>
          <w:kern w:val="0"/>
          <w:sz w:val="22"/>
        </w:rPr>
        <w:t>动画序列核心编辑器</w:t>
      </w:r>
      <w:r w:rsidR="00E7278A">
        <w:rPr>
          <w:rFonts w:ascii="Tahoma" w:eastAsia="微软雅黑" w:hAnsi="Tahoma" w:hint="eastAsia"/>
          <w:color w:val="0070C0"/>
          <w:kern w:val="0"/>
          <w:sz w:val="22"/>
        </w:rPr>
        <w:t>（入门篇）</w:t>
      </w:r>
      <w:r w:rsidRPr="003221BF">
        <w:rPr>
          <w:rFonts w:ascii="Tahoma" w:eastAsia="微软雅黑" w:hAnsi="Tahoma"/>
          <w:color w:val="0070C0"/>
          <w:kern w:val="0"/>
          <w:sz w:val="22"/>
        </w:rPr>
        <w:t>.docx</w:t>
      </w:r>
      <w:r w:rsidR="0093586F">
        <w:rPr>
          <w:rFonts w:ascii="Tahoma" w:eastAsia="微软雅黑" w:hAnsi="Tahoma" w:hint="eastAsia"/>
          <w:color w:val="0070C0"/>
          <w:kern w:val="0"/>
          <w:sz w:val="22"/>
        </w:rPr>
        <w:t>”</w:t>
      </w:r>
      <w:r w:rsidRPr="003221BF">
        <w:rPr>
          <w:rFonts w:ascii="Tahoma" w:eastAsia="微软雅黑" w:hAnsi="Tahoma"/>
          <w:color w:val="0070C0"/>
          <w:kern w:val="0"/>
          <w:sz w:val="22"/>
        </w:rPr>
        <w:t>。</w:t>
      </w:r>
    </w:p>
    <w:p w14:paraId="77979D90" w14:textId="1482CD50" w:rsidR="003221BF" w:rsidRPr="00D61BD5" w:rsidRDefault="003221BF" w:rsidP="00D61BD5">
      <w:pPr>
        <w:pStyle w:val="4"/>
      </w:pPr>
      <w:r w:rsidRPr="00D61BD5">
        <w:rPr>
          <w:rFonts w:hint="eastAsia"/>
        </w:rPr>
        <w:t>1）</w:t>
      </w:r>
      <w:r w:rsidR="0093586F" w:rsidRPr="00D61BD5">
        <w:rPr>
          <w:rFonts w:hint="eastAsia"/>
        </w:rPr>
        <w:t>小工具中</w:t>
      </w:r>
      <w:r w:rsidR="000E7369" w:rsidRPr="00D61BD5">
        <w:rPr>
          <w:rFonts w:hint="eastAsia"/>
        </w:rPr>
        <w:t>导入</w:t>
      </w:r>
      <w:r w:rsidRPr="00D61BD5">
        <w:rPr>
          <w:rFonts w:hint="eastAsia"/>
        </w:rPr>
        <w:t>工程</w:t>
      </w:r>
    </w:p>
    <w:p w14:paraId="2CC7C1FF" w14:textId="436BB2AD" w:rsidR="003A547D" w:rsidRDefault="003A547D" w:rsidP="003221B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用小工具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新建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导入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打开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工程，这里按</w:t>
      </w:r>
      <w:r w:rsidR="007546C0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导入</w:t>
      </w:r>
      <w:r w:rsidR="007546C0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流程</w:t>
      </w:r>
      <w:r w:rsidR="007546C0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走</w:t>
      </w:r>
      <w:r w:rsidR="00D61BD5">
        <w:rPr>
          <w:rFonts w:ascii="Tahoma" w:eastAsia="微软雅黑" w:hAnsi="Tahoma" w:hint="eastAsia"/>
          <w:kern w:val="0"/>
          <w:sz w:val="22"/>
        </w:rPr>
        <w:t>。</w:t>
      </w:r>
    </w:p>
    <w:p w14:paraId="0ABA34C8" w14:textId="7F925B5C" w:rsidR="003221BF" w:rsidRPr="00BC6077" w:rsidRDefault="003221BF" w:rsidP="003221BF">
      <w:pPr>
        <w:snapToGrid w:val="0"/>
        <w:rPr>
          <w:rFonts w:ascii="Tahoma" w:eastAsia="微软雅黑" w:hAnsi="Tahoma"/>
          <w:kern w:val="0"/>
          <w:sz w:val="22"/>
        </w:rPr>
      </w:pPr>
      <w:r w:rsidRPr="00BC6077">
        <w:rPr>
          <w:rFonts w:ascii="Tahoma" w:eastAsia="微软雅黑" w:hAnsi="Tahoma" w:hint="eastAsia"/>
          <w:kern w:val="0"/>
          <w:sz w:val="22"/>
        </w:rPr>
        <w:t>进入软件后，点击</w:t>
      </w:r>
      <w:r w:rsidRPr="00BC6077">
        <w:rPr>
          <w:rFonts w:ascii="Tahoma" w:eastAsia="微软雅黑" w:hAnsi="Tahoma" w:hint="eastAsia"/>
          <w:kern w:val="0"/>
          <w:sz w:val="22"/>
        </w:rPr>
        <w:t>rmmv</w:t>
      </w:r>
      <w:r w:rsidRPr="00BC6077">
        <w:rPr>
          <w:rFonts w:ascii="Tahoma" w:eastAsia="微软雅黑" w:hAnsi="Tahoma" w:hint="eastAsia"/>
          <w:kern w:val="0"/>
          <w:sz w:val="22"/>
        </w:rPr>
        <w:t>交互按钮。</w:t>
      </w:r>
    </w:p>
    <w:p w14:paraId="2487A62A" w14:textId="77777777" w:rsidR="003221BF" w:rsidRPr="00BC6077" w:rsidRDefault="003221BF" w:rsidP="003221B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C607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695A220" wp14:editId="30E8C4D6">
            <wp:extent cx="3322320" cy="2284745"/>
            <wp:effectExtent l="0" t="0" r="0" b="127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8606" cy="229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FE5401" w14:textId="77777777" w:rsidR="003221BF" w:rsidRDefault="003221BF" w:rsidP="003221B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选择一个工程，然后点击“从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中导入数据”。</w:t>
      </w:r>
    </w:p>
    <w:p w14:paraId="71E96D6C" w14:textId="69211E91" w:rsidR="003221BF" w:rsidRPr="005244BC" w:rsidRDefault="003221BF" w:rsidP="003221B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指定的</w:t>
      </w:r>
      <w:r>
        <w:rPr>
          <w:rFonts w:ascii="Tahoma" w:eastAsia="微软雅黑" w:hAnsi="Tahoma" w:hint="eastAsia"/>
          <w:kern w:val="0"/>
          <w:sz w:val="22"/>
        </w:rPr>
        <w:t>rmmv</w:t>
      </w:r>
      <w:r w:rsidRPr="00747B6F">
        <w:rPr>
          <w:rFonts w:ascii="Tahoma" w:eastAsia="微软雅黑" w:hAnsi="Tahoma" w:hint="eastAsia"/>
          <w:kern w:val="0"/>
          <w:sz w:val="22"/>
        </w:rPr>
        <w:t>工程没有加</w:t>
      </w:r>
      <w:r>
        <w:rPr>
          <w:rFonts w:ascii="Tahoma" w:eastAsia="微软雅黑" w:hAnsi="Tahoma" w:hint="eastAsia"/>
          <w:kern w:val="0"/>
          <w:sz w:val="22"/>
        </w:rPr>
        <w:t>动画序列插件和配置，那么会系统会提示你自动添加新的数据，并走新建的流程</w:t>
      </w:r>
      <w:r w:rsidRPr="00BC6077">
        <w:rPr>
          <w:rFonts w:ascii="Tahoma" w:eastAsia="微软雅黑" w:hAnsi="Tahoma" w:hint="eastAsia"/>
          <w:kern w:val="0"/>
          <w:sz w:val="22"/>
        </w:rPr>
        <w:t>。</w:t>
      </w:r>
    </w:p>
    <w:p w14:paraId="2317B7E2" w14:textId="77777777" w:rsidR="003221BF" w:rsidRPr="00BC6077" w:rsidRDefault="003221BF" w:rsidP="003221B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61DD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5BB519" wp14:editId="623F54D3">
            <wp:extent cx="3322320" cy="2511141"/>
            <wp:effectExtent l="0" t="0" r="0" b="381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1238" cy="252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1D1065" w14:textId="000A9B4F" w:rsidR="003221BF" w:rsidRPr="00D61BD5" w:rsidRDefault="00D61BD5" w:rsidP="00D61BD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br w:type="page"/>
      </w:r>
    </w:p>
    <w:p w14:paraId="5D5A941D" w14:textId="77777777" w:rsidR="003221BF" w:rsidRDefault="003221BF" w:rsidP="003221B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导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示例集合的工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后，可以看到动画序列数据全部显示了。</w:t>
      </w:r>
    </w:p>
    <w:p w14:paraId="76F0FFE3" w14:textId="77777777" w:rsidR="003221BF" w:rsidRPr="004E2798" w:rsidRDefault="003221BF" w:rsidP="003221B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E279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CE90F6D" wp14:editId="64017747">
            <wp:extent cx="4332469" cy="2979420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9859" cy="29845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2D527B" w14:textId="1C666C90" w:rsidR="003221BF" w:rsidRDefault="003221BF" w:rsidP="003221BF">
      <w:pPr>
        <w:rPr>
          <w:rFonts w:ascii="Tahoma" w:eastAsia="微软雅黑" w:hAnsi="Tahoma"/>
          <w:kern w:val="0"/>
          <w:sz w:val="22"/>
        </w:rPr>
      </w:pPr>
    </w:p>
    <w:p w14:paraId="205F7FE5" w14:textId="3C47CF40" w:rsidR="003221BF" w:rsidRPr="00D61BD5" w:rsidRDefault="0093586F" w:rsidP="00D61BD5">
      <w:pPr>
        <w:pStyle w:val="4"/>
      </w:pPr>
      <w:r w:rsidRPr="00D61BD5">
        <w:t>2</w:t>
      </w:r>
      <w:r w:rsidRPr="00D61BD5">
        <w:rPr>
          <w:rFonts w:hint="eastAsia"/>
        </w:rPr>
        <w:t>）新建动画序列</w:t>
      </w:r>
    </w:p>
    <w:p w14:paraId="4AC2109D" w14:textId="0D94162A" w:rsidR="003221BF" w:rsidRDefault="003221BF" w:rsidP="003221B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选择一个空白区域，准备输入一个新的动画序列。</w:t>
      </w:r>
    </w:p>
    <w:p w14:paraId="120423A7" w14:textId="77777777" w:rsidR="003221BF" w:rsidRDefault="003221BF" w:rsidP="003221B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选择的动画序列编号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3D879E9" w14:textId="77777777" w:rsidR="003221BF" w:rsidRPr="00127704" w:rsidRDefault="003221BF" w:rsidP="003221B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2770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FAC0E43" wp14:editId="020FBD96">
            <wp:extent cx="3825126" cy="2426970"/>
            <wp:effectExtent l="19050" t="19050" r="23495" b="1143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5305" cy="2458808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2C9BAFB" w14:textId="5B346992" w:rsidR="003221BF" w:rsidRDefault="003221BF" w:rsidP="003221BF">
      <w:pPr>
        <w:rPr>
          <w:rFonts w:ascii="Tahoma" w:eastAsia="微软雅黑" w:hAnsi="Tahoma"/>
          <w:kern w:val="0"/>
          <w:sz w:val="22"/>
        </w:rPr>
      </w:pPr>
    </w:p>
    <w:p w14:paraId="04C2FCF4" w14:textId="77777777" w:rsidR="0093586F" w:rsidRDefault="0093586F" w:rsidP="003221BF">
      <w:pPr>
        <w:rPr>
          <w:rFonts w:ascii="Tahoma" w:eastAsia="微软雅黑" w:hAnsi="Tahoma"/>
          <w:kern w:val="0"/>
          <w:sz w:val="22"/>
        </w:rPr>
      </w:pPr>
    </w:p>
    <w:p w14:paraId="2DD76B3A" w14:textId="52C1AB26" w:rsidR="0093586F" w:rsidRPr="00D61BD5" w:rsidRDefault="0093586F" w:rsidP="00D61BD5">
      <w:pPr>
        <w:pStyle w:val="4"/>
      </w:pPr>
      <w:r w:rsidRPr="00D61BD5">
        <w:t>3</w:t>
      </w:r>
      <w:r w:rsidRPr="00D61BD5">
        <w:rPr>
          <w:rFonts w:hint="eastAsia"/>
        </w:rPr>
        <w:t>）新建状态元</w:t>
      </w:r>
    </w:p>
    <w:p w14:paraId="70171921" w14:textId="3EFFF1AB" w:rsidR="003221BF" w:rsidRDefault="003221BF" w:rsidP="003221B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</w:t>
      </w:r>
      <w:r w:rsidR="0093586F">
        <w:rPr>
          <w:rFonts w:ascii="Tahoma" w:eastAsia="微软雅黑" w:hAnsi="Tahoma" w:hint="eastAsia"/>
          <w:kern w:val="0"/>
          <w:sz w:val="22"/>
        </w:rPr>
        <w:t>图中</w:t>
      </w:r>
      <w:r>
        <w:rPr>
          <w:rFonts w:ascii="Tahoma" w:eastAsia="微软雅黑" w:hAnsi="Tahoma" w:hint="eastAsia"/>
          <w:kern w:val="0"/>
          <w:sz w:val="22"/>
        </w:rPr>
        <w:t>下列输入框填写内容。</w:t>
      </w:r>
    </w:p>
    <w:p w14:paraId="412C010C" w14:textId="77777777" w:rsidR="003221BF" w:rsidRDefault="003221BF" w:rsidP="003221B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的标签随便起一个名字，并不作用到游戏中。</w:t>
      </w:r>
    </w:p>
    <w:p w14:paraId="5030FF27" w14:textId="77777777" w:rsidR="003221BF" w:rsidRPr="00606081" w:rsidRDefault="003221BF" w:rsidP="003221BF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606081">
        <w:rPr>
          <w:rFonts w:ascii="Tahoma" w:eastAsia="微软雅黑" w:hAnsi="Tahoma" w:hint="eastAsia"/>
          <w:color w:val="0070C0"/>
          <w:kern w:val="0"/>
          <w:sz w:val="22"/>
        </w:rPr>
        <w:t>状态元的名称要留意一下，子插件会作为标识来调用。由于只当成一个</w:t>
      </w:r>
      <w:r w:rsidRPr="00606081">
        <w:rPr>
          <w:rFonts w:ascii="Tahoma" w:eastAsia="微软雅黑" w:hAnsi="Tahoma" w:hint="eastAsia"/>
          <w:color w:val="0070C0"/>
          <w:kern w:val="0"/>
          <w:sz w:val="22"/>
        </w:rPr>
        <w:t>GIF</w:t>
      </w:r>
      <w:r w:rsidRPr="00606081">
        <w:rPr>
          <w:rFonts w:ascii="Tahoma" w:eastAsia="微软雅黑" w:hAnsi="Tahoma" w:hint="eastAsia"/>
          <w:color w:val="0070C0"/>
          <w:kern w:val="0"/>
          <w:sz w:val="22"/>
        </w:rPr>
        <w:t>，所以这里起名为</w:t>
      </w:r>
      <w:r w:rsidRPr="00606081">
        <w:rPr>
          <w:rFonts w:ascii="Tahoma" w:eastAsia="微软雅黑" w:hAnsi="Tahoma"/>
          <w:color w:val="0070C0"/>
          <w:kern w:val="0"/>
          <w:sz w:val="22"/>
        </w:rPr>
        <w:t>”</w:t>
      </w:r>
      <w:r w:rsidRPr="00606081">
        <w:rPr>
          <w:rFonts w:ascii="Tahoma" w:eastAsia="微软雅黑" w:hAnsi="Tahoma" w:hint="eastAsia"/>
          <w:color w:val="0070C0"/>
          <w:kern w:val="0"/>
          <w:sz w:val="22"/>
        </w:rPr>
        <w:t>固定的</w:t>
      </w:r>
      <w:r w:rsidRPr="00606081">
        <w:rPr>
          <w:rFonts w:ascii="Tahoma" w:eastAsia="微软雅黑" w:hAnsi="Tahoma" w:hint="eastAsia"/>
          <w:color w:val="0070C0"/>
          <w:kern w:val="0"/>
          <w:sz w:val="22"/>
        </w:rPr>
        <w:t>GIF</w:t>
      </w:r>
      <w:r w:rsidRPr="00606081">
        <w:rPr>
          <w:rFonts w:ascii="Tahoma" w:eastAsia="微软雅黑" w:hAnsi="Tahoma"/>
          <w:color w:val="0070C0"/>
          <w:kern w:val="0"/>
          <w:sz w:val="22"/>
        </w:rPr>
        <w:t>”</w:t>
      </w:r>
      <w:r w:rsidRPr="0060608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02B95430" w14:textId="77777777" w:rsidR="003221BF" w:rsidRDefault="003221BF" w:rsidP="003221B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27704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5E506C64" wp14:editId="1392CEAF">
            <wp:extent cx="3851910" cy="2289999"/>
            <wp:effectExtent l="19050" t="19050" r="15240" b="1524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439" cy="231052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ADF60D3" w14:textId="3F840311" w:rsidR="003221BF" w:rsidRDefault="003221BF" w:rsidP="003221BF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46766F87" w14:textId="091D3056" w:rsidR="0093586F" w:rsidRPr="00D61BD5" w:rsidRDefault="0093586F" w:rsidP="00D61BD5">
      <w:pPr>
        <w:pStyle w:val="4"/>
      </w:pPr>
      <w:r w:rsidRPr="00D61BD5">
        <w:t>4</w:t>
      </w:r>
      <w:r w:rsidRPr="00D61BD5">
        <w:rPr>
          <w:rFonts w:hint="eastAsia"/>
        </w:rPr>
        <w:t>）状态元配置GIF</w:t>
      </w:r>
    </w:p>
    <w:p w14:paraId="069238A7" w14:textId="4EE82A0E" w:rsidR="003221BF" w:rsidRDefault="0093586F" w:rsidP="003221B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下方空白帧区域右键菜单，</w:t>
      </w:r>
      <w:r w:rsidR="003221BF">
        <w:rPr>
          <w:rFonts w:ascii="Tahoma" w:eastAsia="微软雅黑" w:hAnsi="Tahoma" w:hint="eastAsia"/>
          <w:kern w:val="0"/>
          <w:sz w:val="22"/>
        </w:rPr>
        <w:t>添加一个</w:t>
      </w:r>
      <w:r w:rsidR="003221BF"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3221BF">
        <w:rPr>
          <w:rFonts w:ascii="Tahoma" w:eastAsia="微软雅黑" w:hAnsi="Tahoma" w:hint="eastAsia"/>
          <w:kern w:val="0"/>
          <w:sz w:val="22"/>
        </w:rPr>
        <w:t>比如编辑器中</w:t>
      </w:r>
      <w:r w:rsidR="003221BF">
        <w:rPr>
          <w:rFonts w:ascii="Tahoma" w:eastAsia="微软雅黑" w:hAnsi="Tahoma" w:hint="eastAsia"/>
          <w:kern w:val="0"/>
          <w:sz w:val="22"/>
        </w:rPr>
        <w:t>help</w:t>
      </w:r>
      <w:r w:rsidR="003221BF">
        <w:rPr>
          <w:rFonts w:ascii="Tahoma" w:eastAsia="微软雅黑" w:hAnsi="Tahoma" w:hint="eastAsia"/>
          <w:kern w:val="0"/>
          <w:sz w:val="22"/>
        </w:rPr>
        <w:t>文件夹中的</w:t>
      </w:r>
      <w:r w:rsidR="003221BF">
        <w:rPr>
          <w:rFonts w:ascii="Tahoma" w:eastAsia="微软雅黑" w:hAnsi="Tahoma"/>
          <w:kern w:val="0"/>
          <w:sz w:val="22"/>
        </w:rPr>
        <w:t>”</w:t>
      </w:r>
      <w:r w:rsidR="003221BF">
        <w:rPr>
          <w:rFonts w:ascii="Tahoma" w:eastAsia="微软雅黑" w:hAnsi="Tahoma" w:hint="eastAsia"/>
          <w:kern w:val="0"/>
          <w:sz w:val="22"/>
        </w:rPr>
        <w:t>小爱丽丝</w:t>
      </w:r>
      <w:r w:rsidR="003221BF">
        <w:rPr>
          <w:rFonts w:ascii="Tahoma" w:eastAsia="微软雅黑" w:hAnsi="Tahoma" w:hint="eastAsia"/>
          <w:kern w:val="0"/>
          <w:sz w:val="22"/>
        </w:rPr>
        <w:t>_</w:t>
      </w:r>
      <w:r w:rsidR="003221BF">
        <w:rPr>
          <w:rFonts w:ascii="Tahoma" w:eastAsia="微软雅黑" w:hAnsi="Tahoma" w:hint="eastAsia"/>
          <w:kern w:val="0"/>
          <w:sz w:val="22"/>
        </w:rPr>
        <w:t>示例</w:t>
      </w:r>
      <w:r w:rsidR="003221BF">
        <w:rPr>
          <w:rFonts w:ascii="Tahoma" w:eastAsia="微软雅黑" w:hAnsi="Tahoma"/>
          <w:kern w:val="0"/>
          <w:sz w:val="22"/>
        </w:rPr>
        <w:t>GIF.gif”</w:t>
      </w:r>
      <w:r w:rsidR="003221BF">
        <w:rPr>
          <w:rFonts w:ascii="Tahoma" w:eastAsia="微软雅黑" w:hAnsi="Tahoma" w:hint="eastAsia"/>
          <w:kern w:val="0"/>
          <w:sz w:val="22"/>
        </w:rPr>
        <w:t>文件。</w:t>
      </w:r>
      <w:r w:rsidR="000A094E">
        <w:rPr>
          <w:rFonts w:ascii="Tahoma" w:eastAsia="微软雅黑" w:hAnsi="Tahoma" w:hint="eastAsia"/>
          <w:kern w:val="0"/>
          <w:sz w:val="22"/>
        </w:rPr>
        <w:t>（你也可以批量添加图片、序列大图）</w:t>
      </w:r>
    </w:p>
    <w:p w14:paraId="3294196A" w14:textId="77777777" w:rsidR="003221BF" w:rsidRDefault="003221BF" w:rsidP="003221B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添加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时，有两种读取器可选择，根据你的情况选择一个。</w:t>
      </w:r>
    </w:p>
    <w:p w14:paraId="769FBA91" w14:textId="77777777" w:rsidR="003221BF" w:rsidRPr="00BA2A57" w:rsidRDefault="003221BF" w:rsidP="003221BF">
      <w:pPr>
        <w:snapToGrid w:val="0"/>
        <w:rPr>
          <w:rFonts w:ascii="Tahoma" w:eastAsia="微软雅黑" w:hAnsi="Tahoma"/>
          <w:kern w:val="0"/>
          <w:sz w:val="22"/>
        </w:rPr>
      </w:pPr>
      <w:r w:rsidRPr="00BA2A5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8A95837" wp14:editId="33A9FBD1">
            <wp:extent cx="2197650" cy="1306195"/>
            <wp:effectExtent l="19050" t="19050" r="12700" b="2730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0264" cy="134341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BA2A57">
        <w:rPr>
          <w:rFonts w:ascii="Tahoma" w:eastAsia="微软雅黑" w:hAnsi="Tahoma" w:hint="eastAsia"/>
          <w:kern w:val="0"/>
          <w:sz w:val="22"/>
        </w:rPr>
        <w:t xml:space="preserve"> </w:t>
      </w:r>
      <w:r w:rsidRPr="00BA2A5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B2E3F7E" wp14:editId="584691F3">
            <wp:extent cx="2684095" cy="1329690"/>
            <wp:effectExtent l="19050" t="19050" r="21590" b="2286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7863" cy="1356326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8C53C51" w14:textId="77777777" w:rsidR="003221BF" w:rsidRPr="00BA2A57" w:rsidRDefault="003221BF" w:rsidP="003221BF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A2A5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659F491" wp14:editId="6408179F">
            <wp:extent cx="1737545" cy="1253490"/>
            <wp:effectExtent l="19050" t="19050" r="15240" b="2286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3664" cy="1286761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1A7E223" w14:textId="77777777" w:rsidR="003221BF" w:rsidRPr="00BA2A57" w:rsidRDefault="003221BF" w:rsidP="003221BF">
      <w:pPr>
        <w:snapToGrid w:val="0"/>
        <w:rPr>
          <w:rFonts w:ascii="Tahoma" w:eastAsia="微软雅黑" w:hAnsi="Tahoma"/>
          <w:kern w:val="0"/>
          <w:sz w:val="22"/>
        </w:rPr>
      </w:pPr>
      <w:r w:rsidRPr="00BA2A5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57F0A67" wp14:editId="15BECA84">
            <wp:extent cx="5274310" cy="1054100"/>
            <wp:effectExtent l="19050" t="19050" r="21590" b="1270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5410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09B5C70" w14:textId="0EDF167E" w:rsidR="003221BF" w:rsidRDefault="003221BF" w:rsidP="003221BF">
      <w:pPr>
        <w:rPr>
          <w:rFonts w:ascii="Tahoma" w:eastAsia="微软雅黑" w:hAnsi="Tahoma"/>
          <w:kern w:val="0"/>
          <w:sz w:val="22"/>
        </w:rPr>
      </w:pPr>
    </w:p>
    <w:p w14:paraId="6F590F54" w14:textId="5D7E3A3D" w:rsidR="0093586F" w:rsidRPr="00D61BD5" w:rsidRDefault="0093586F" w:rsidP="00D61BD5">
      <w:pPr>
        <w:pStyle w:val="4"/>
      </w:pPr>
      <w:bookmarkStart w:id="18" w:name="_Hlk81653640"/>
      <w:r w:rsidRPr="00D61BD5">
        <w:t>5</w:t>
      </w:r>
      <w:r w:rsidRPr="00D61BD5">
        <w:rPr>
          <w:rFonts w:hint="eastAsia"/>
        </w:rPr>
        <w:t>）</w:t>
      </w:r>
      <w:r w:rsidR="0086237C" w:rsidRPr="00D61BD5">
        <w:rPr>
          <w:rFonts w:hint="eastAsia"/>
        </w:rPr>
        <w:t>保存工程</w:t>
      </w:r>
    </w:p>
    <w:bookmarkEnd w:id="18"/>
    <w:p w14:paraId="73361B1D" w14:textId="4EB1A052" w:rsidR="003221BF" w:rsidRDefault="003221BF" w:rsidP="003221BF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保存工程，</w:t>
      </w:r>
      <w:r w:rsidR="0093586F">
        <w:rPr>
          <w:rFonts w:ascii="Tahoma" w:eastAsia="微软雅黑" w:hAnsi="Tahoma" w:hint="eastAsia"/>
          <w:kern w:val="0"/>
          <w:sz w:val="22"/>
        </w:rPr>
        <w:t>选择一个文件夹保存为工作空间即可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DBB0CFC" w14:textId="77777777" w:rsidR="003221BF" w:rsidRDefault="003221BF" w:rsidP="003221BF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536BED2A" wp14:editId="6E763B79">
            <wp:extent cx="891617" cy="685859"/>
            <wp:effectExtent l="19050" t="19050" r="22860" b="1905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91617" cy="685859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BEE1DA8" w14:textId="275BC26D" w:rsidR="003221BF" w:rsidRDefault="003221BF" w:rsidP="003221BF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FC589E">
        <w:rPr>
          <w:rFonts w:ascii="Tahoma" w:eastAsia="微软雅黑" w:hAnsi="Tahoma" w:hint="eastAsia"/>
          <w:color w:val="0070C0"/>
          <w:kern w:val="0"/>
          <w:sz w:val="22"/>
        </w:rPr>
        <w:t>需要说明的是，编辑器会自动识别，并帮你填</w:t>
      </w:r>
      <w:r w:rsidRPr="00FC589E">
        <w:rPr>
          <w:rFonts w:ascii="Tahoma" w:eastAsia="微软雅黑" w:hAnsi="Tahoma"/>
          <w:color w:val="0070C0"/>
          <w:kern w:val="0"/>
          <w:sz w:val="22"/>
        </w:rPr>
        <w:t>”</w:t>
      </w:r>
      <w:r w:rsidRPr="00FC589E">
        <w:rPr>
          <w:rFonts w:ascii="Tahoma" w:eastAsia="微软雅黑" w:hAnsi="Tahoma" w:hint="eastAsia"/>
          <w:color w:val="0070C0"/>
          <w:kern w:val="0"/>
          <w:sz w:val="22"/>
        </w:rPr>
        <w:t>默认</w:t>
      </w:r>
      <w:r w:rsidR="00F82FA9">
        <w:rPr>
          <w:rFonts w:ascii="Tahoma" w:eastAsia="微软雅黑" w:hAnsi="Tahoma" w:hint="eastAsia"/>
          <w:color w:val="0070C0"/>
          <w:kern w:val="0"/>
          <w:sz w:val="22"/>
        </w:rPr>
        <w:t>状态节点</w:t>
      </w:r>
      <w:r w:rsidRPr="00FC589E">
        <w:rPr>
          <w:rFonts w:ascii="Tahoma" w:eastAsia="微软雅黑" w:hAnsi="Tahoma"/>
          <w:color w:val="0070C0"/>
          <w:kern w:val="0"/>
          <w:sz w:val="22"/>
        </w:rPr>
        <w:t>”</w:t>
      </w:r>
      <w:r w:rsidRPr="00FC589E">
        <w:rPr>
          <w:rFonts w:ascii="Tahoma" w:eastAsia="微软雅黑" w:hAnsi="Tahoma" w:hint="eastAsia"/>
          <w:color w:val="0070C0"/>
          <w:kern w:val="0"/>
          <w:sz w:val="22"/>
        </w:rPr>
        <w:t>参数。</w:t>
      </w:r>
    </w:p>
    <w:p w14:paraId="48F45E1E" w14:textId="77777777" w:rsidR="003221BF" w:rsidRPr="00FC589E" w:rsidRDefault="003221BF" w:rsidP="003221BF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游戏中会自动根据这个默认集合对</w:t>
      </w:r>
      <w:r>
        <w:rPr>
          <w:rFonts w:ascii="Tahoma" w:eastAsia="微软雅黑" w:hAnsi="Tahoma" w:hint="eastAsia"/>
          <w:color w:val="0070C0"/>
          <w:kern w:val="0"/>
          <w:sz w:val="22"/>
        </w:rPr>
        <w:t>GIF</w:t>
      </w:r>
      <w:r>
        <w:rPr>
          <w:rFonts w:ascii="Tahoma" w:eastAsia="微软雅黑" w:hAnsi="Tahoma" w:hint="eastAsia"/>
          <w:color w:val="0070C0"/>
          <w:kern w:val="0"/>
          <w:sz w:val="22"/>
        </w:rPr>
        <w:t>动画序列进行初始化。</w:t>
      </w:r>
    </w:p>
    <w:p w14:paraId="61CB858E" w14:textId="77777777" w:rsidR="003221BF" w:rsidRDefault="003221BF" w:rsidP="003221BF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8D47B48" wp14:editId="1A8A4968">
            <wp:extent cx="2537680" cy="1470787"/>
            <wp:effectExtent l="19050" t="19050" r="15240" b="1524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7680" cy="1470787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7CF7E90" w14:textId="7CAD3689" w:rsidR="003221BF" w:rsidRDefault="003221BF" w:rsidP="003221BF">
      <w:pPr>
        <w:rPr>
          <w:rFonts w:ascii="Tahoma" w:eastAsia="微软雅黑" w:hAnsi="Tahoma"/>
          <w:kern w:val="0"/>
          <w:sz w:val="22"/>
        </w:rPr>
      </w:pPr>
    </w:p>
    <w:p w14:paraId="1C12138B" w14:textId="0A499A79" w:rsidR="0093586F" w:rsidRPr="00D61BD5" w:rsidRDefault="0093586F" w:rsidP="00D61BD5">
      <w:pPr>
        <w:pStyle w:val="4"/>
      </w:pPr>
      <w:bookmarkStart w:id="19" w:name="_Hlk81653669"/>
      <w:r w:rsidRPr="00D61BD5">
        <w:t>6</w:t>
      </w:r>
      <w:r w:rsidRPr="00D61BD5">
        <w:rPr>
          <w:rFonts w:hint="eastAsia"/>
        </w:rPr>
        <w:t>）导出配置到rmmv</w:t>
      </w:r>
    </w:p>
    <w:p w14:paraId="6D8D3CAA" w14:textId="77777777" w:rsidR="0093586F" w:rsidRDefault="003221BF" w:rsidP="003221B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点击</w:t>
      </w:r>
      <w:r w:rsidR="0093586F">
        <w:rPr>
          <w:rFonts w:ascii="Tahoma" w:eastAsia="微软雅黑" w:hAnsi="Tahoma" w:hint="eastAsia"/>
          <w:kern w:val="0"/>
          <w:sz w:val="22"/>
        </w:rPr>
        <w:t>选项栏的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交互按钮</w:t>
      </w:r>
      <w:r w:rsidR="0093586F">
        <w:rPr>
          <w:rFonts w:ascii="Tahoma" w:eastAsia="微软雅黑" w:hAnsi="Tahoma" w:hint="eastAsia"/>
          <w:kern w:val="0"/>
          <w:sz w:val="22"/>
        </w:rPr>
        <w:t>。</w:t>
      </w:r>
    </w:p>
    <w:bookmarkEnd w:id="19"/>
    <w:p w14:paraId="3811DFBE" w14:textId="54F34885" w:rsidR="003221BF" w:rsidRDefault="0093586F" w:rsidP="003221B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点击</w:t>
      </w:r>
      <w:r>
        <w:rPr>
          <w:rFonts w:ascii="Tahoma" w:eastAsia="微软雅黑" w:hAnsi="Tahoma"/>
          <w:kern w:val="0"/>
          <w:sz w:val="22"/>
        </w:rPr>
        <w:t>”</w:t>
      </w:r>
      <w:r w:rsidR="00E8253E">
        <w:rPr>
          <w:rFonts w:ascii="Tahoma" w:eastAsia="微软雅黑" w:hAnsi="Tahoma" w:hint="eastAsia"/>
          <w:kern w:val="0"/>
          <w:sz w:val="22"/>
        </w:rPr>
        <w:t>导出</w:t>
      </w:r>
      <w:r>
        <w:rPr>
          <w:rFonts w:ascii="Tahoma" w:eastAsia="微软雅黑" w:hAnsi="Tahoma" w:hint="eastAsia"/>
          <w:kern w:val="0"/>
          <w:sz w:val="22"/>
        </w:rPr>
        <w:t>数据到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即可将动画序列配置转移到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中。</w:t>
      </w:r>
    </w:p>
    <w:p w14:paraId="2AA3D19C" w14:textId="38FEEEEF" w:rsidR="002E6698" w:rsidRPr="002E6698" w:rsidRDefault="002E6698" w:rsidP="003221B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软件会提示你，必须要先关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工程，才能</w:t>
      </w:r>
      <w:r w:rsidR="00E8253E">
        <w:rPr>
          <w:rFonts w:ascii="Tahoma" w:eastAsia="微软雅黑" w:hAnsi="Tahoma" w:hint="eastAsia"/>
          <w:kern w:val="0"/>
          <w:sz w:val="22"/>
        </w:rPr>
        <w:t>导出</w:t>
      </w:r>
      <w:r w:rsidR="0098584B">
        <w:rPr>
          <w:rFonts w:ascii="Tahoma" w:eastAsia="微软雅黑" w:hAnsi="Tahoma" w:hint="eastAsia"/>
          <w:kern w:val="0"/>
          <w:sz w:val="22"/>
        </w:rPr>
        <w:t>。</w:t>
      </w:r>
    </w:p>
    <w:p w14:paraId="20C16094" w14:textId="7377B95B" w:rsidR="003221BF" w:rsidRPr="00127704" w:rsidRDefault="003221BF" w:rsidP="003221BF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62EE2DD" wp14:editId="0FC20816">
            <wp:extent cx="1386960" cy="716342"/>
            <wp:effectExtent l="19050" t="19050" r="22860" b="2667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6960" cy="716342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98584B" w:rsidRPr="00A250E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30ECF45" wp14:editId="1ABF656B">
            <wp:extent cx="3115185" cy="2354580"/>
            <wp:effectExtent l="0" t="0" r="9525" b="762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7001" cy="23786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A2DE77" w14:textId="77777777" w:rsidR="003221BF" w:rsidRDefault="003221BF" w:rsidP="003221B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到这里，编辑器的工作就完成了，接下来我们要进入游戏进行测试配好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43D46C2" w14:textId="77777777" w:rsidR="003221BF" w:rsidRDefault="003221BF" w:rsidP="003221B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注意，</w:t>
      </w:r>
      <w:r>
        <w:rPr>
          <w:rFonts w:ascii="Tahoma" w:eastAsia="微软雅黑" w:hAnsi="Tahoma" w:hint="eastAsia"/>
          <w:kern w:val="0"/>
          <w:sz w:val="22"/>
        </w:rPr>
        <w:t>img</w:t>
      </w:r>
      <w:r>
        <w:rPr>
          <w:rFonts w:ascii="Tahoma" w:eastAsia="微软雅黑" w:hAnsi="Tahoma"/>
          <w:kern w:val="0"/>
          <w:sz w:val="22"/>
        </w:rPr>
        <w:t>/</w:t>
      </w:r>
      <w:r w:rsidRPr="002C2555">
        <w:rPr>
          <w:rFonts w:ascii="Tahoma" w:eastAsia="微软雅黑" w:hAnsi="Tahoma"/>
          <w:kern w:val="0"/>
          <w:sz w:val="22"/>
        </w:rPr>
        <w:t>Special__actionSeq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文件夹的图片资源，会自动覆盖，不需要去管）</w:t>
      </w:r>
    </w:p>
    <w:p w14:paraId="7DD05DE9" w14:textId="4342F33A" w:rsidR="003221BF" w:rsidRPr="00212B3F" w:rsidRDefault="003221BF" w:rsidP="003221BF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212B3F">
        <w:rPr>
          <w:rFonts w:ascii="Tahoma" w:eastAsia="微软雅黑" w:hAnsi="Tahoma" w:hint="eastAsia"/>
          <w:color w:val="0070C0"/>
          <w:kern w:val="0"/>
          <w:sz w:val="22"/>
        </w:rPr>
        <w:t>上述操作</w:t>
      </w:r>
      <w:r w:rsidR="0093586F">
        <w:rPr>
          <w:rFonts w:ascii="Tahoma" w:eastAsia="微软雅黑" w:hAnsi="Tahoma" w:hint="eastAsia"/>
          <w:color w:val="0070C0"/>
          <w:kern w:val="0"/>
          <w:sz w:val="22"/>
        </w:rPr>
        <w:t>全都在小工具中进行</w:t>
      </w:r>
      <w:r w:rsidRPr="00212B3F">
        <w:rPr>
          <w:rFonts w:ascii="Tahoma" w:eastAsia="微软雅黑" w:hAnsi="Tahoma" w:hint="eastAsia"/>
          <w:color w:val="0070C0"/>
          <w:kern w:val="0"/>
          <w:sz w:val="22"/>
        </w:rPr>
        <w:t>，完全不</w:t>
      </w:r>
      <w:r>
        <w:rPr>
          <w:rFonts w:ascii="Tahoma" w:eastAsia="微软雅黑" w:hAnsi="Tahoma" w:hint="eastAsia"/>
          <w:color w:val="0070C0"/>
          <w:kern w:val="0"/>
          <w:sz w:val="22"/>
        </w:rPr>
        <w:t>需要</w:t>
      </w:r>
      <w:r w:rsidR="0093586F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经过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rmmv</w:t>
      </w:r>
      <w:r>
        <w:rPr>
          <w:rFonts w:ascii="Tahoma" w:eastAsia="微软雅黑" w:hAnsi="Tahoma" w:hint="eastAsia"/>
          <w:color w:val="0070C0"/>
          <w:kern w:val="0"/>
          <w:sz w:val="22"/>
        </w:rPr>
        <w:t>的</w:t>
      </w:r>
      <w:r w:rsidRPr="00212B3F">
        <w:rPr>
          <w:rFonts w:ascii="Tahoma" w:eastAsia="微软雅黑" w:hAnsi="Tahoma" w:hint="eastAsia"/>
          <w:color w:val="0070C0"/>
          <w:kern w:val="0"/>
          <w:sz w:val="22"/>
        </w:rPr>
        <w:t>插件编辑器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212B3F">
        <w:rPr>
          <w:rFonts w:ascii="Tahoma" w:eastAsia="微软雅黑" w:hAnsi="Tahoma" w:hint="eastAsia"/>
          <w:color w:val="0070C0"/>
          <w:kern w:val="0"/>
          <w:sz w:val="22"/>
        </w:rPr>
        <w:t>哦。</w:t>
      </w:r>
    </w:p>
    <w:p w14:paraId="6A4E1529" w14:textId="77777777" w:rsidR="0093586F" w:rsidRDefault="0093586F" w:rsidP="0093586F">
      <w:pPr>
        <w:rPr>
          <w:rFonts w:ascii="Tahoma" w:eastAsia="微软雅黑" w:hAnsi="Tahoma" w:hint="eastAsia"/>
          <w:b/>
          <w:bCs/>
          <w:kern w:val="0"/>
          <w:sz w:val="22"/>
        </w:rPr>
      </w:pPr>
    </w:p>
    <w:p w14:paraId="5F1920F4" w14:textId="61CF3FC2" w:rsidR="0093586F" w:rsidRPr="00D61BD5" w:rsidRDefault="0093586F" w:rsidP="00D61BD5">
      <w:pPr>
        <w:pStyle w:val="4"/>
      </w:pPr>
      <w:bookmarkStart w:id="20" w:name="_Hlk81653679"/>
      <w:r w:rsidRPr="00D61BD5">
        <w:t>7</w:t>
      </w:r>
      <w:r w:rsidRPr="00D61BD5">
        <w:rPr>
          <w:rFonts w:hint="eastAsia"/>
        </w:rPr>
        <w:t>）</w:t>
      </w:r>
      <w:r w:rsidR="007546C0" w:rsidRPr="00D61BD5">
        <w:rPr>
          <w:rFonts w:hint="eastAsia"/>
        </w:rPr>
        <w:t>插件指令绑定</w:t>
      </w:r>
    </w:p>
    <w:bookmarkEnd w:id="20"/>
    <w:p w14:paraId="15BC1E60" w14:textId="424691DC" w:rsidR="003221BF" w:rsidRDefault="003221BF" w:rsidP="003221B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核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单独不能使用，所以这里还需要一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子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6CE610A7" w14:textId="77777777" w:rsidR="003221BF" w:rsidRDefault="003221BF" w:rsidP="003221B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55580">
        <w:rPr>
          <w:rFonts w:ascii="Tahoma" w:eastAsia="微软雅黑" w:hAnsi="Tahoma"/>
          <w:kern w:val="0"/>
          <w:sz w:val="22"/>
        </w:rPr>
        <w:t>Drill_PictureActionSequenc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55580">
        <w:rPr>
          <w:rFonts w:ascii="Tahoma" w:eastAsia="微软雅黑" w:hAnsi="Tahoma" w:hint="eastAsia"/>
          <w:kern w:val="0"/>
          <w:sz w:val="22"/>
        </w:rPr>
        <w:t>图片</w:t>
      </w:r>
      <w:r w:rsidRPr="00F55580">
        <w:rPr>
          <w:rFonts w:ascii="Tahoma" w:eastAsia="微软雅黑" w:hAnsi="Tahoma"/>
          <w:kern w:val="0"/>
          <w:sz w:val="22"/>
        </w:rPr>
        <w:t xml:space="preserve"> - GIF</w:t>
      </w:r>
      <w:r w:rsidRPr="00F55580">
        <w:rPr>
          <w:rFonts w:ascii="Tahoma" w:eastAsia="微软雅黑" w:hAnsi="Tahoma"/>
          <w:kern w:val="0"/>
          <w:sz w:val="22"/>
        </w:rPr>
        <w:t>动画序列</w:t>
      </w:r>
    </w:p>
    <w:p w14:paraId="5119D752" w14:textId="77777777" w:rsidR="003221BF" w:rsidRDefault="003221BF" w:rsidP="003221B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加了子插件后，建立一个事件，如下：（注意动画序列编号对应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676639FB" w14:textId="77777777" w:rsidR="003221BF" w:rsidRPr="00CB2609" w:rsidRDefault="003221BF" w:rsidP="003221B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B2609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798E9B0D" wp14:editId="6EDF3F60">
            <wp:extent cx="4777740" cy="1731399"/>
            <wp:effectExtent l="0" t="0" r="3810" b="254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9512" cy="1735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CB402D" w14:textId="2C84DD26" w:rsidR="003221BF" w:rsidRDefault="003221BF" w:rsidP="003221B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024B64D" w14:textId="535304CF" w:rsidR="0093586F" w:rsidRPr="00D61BD5" w:rsidRDefault="0093586F" w:rsidP="00D61BD5">
      <w:pPr>
        <w:pStyle w:val="4"/>
      </w:pPr>
      <w:bookmarkStart w:id="21" w:name="_Hlk81653719"/>
      <w:r w:rsidRPr="00D61BD5">
        <w:t>8</w:t>
      </w:r>
      <w:r w:rsidRPr="00D61BD5">
        <w:rPr>
          <w:rFonts w:hint="eastAsia"/>
        </w:rPr>
        <w:t>）测试</w:t>
      </w:r>
    </w:p>
    <w:p w14:paraId="2B69F110" w14:textId="70A33592" w:rsidR="003221BF" w:rsidRDefault="0093586F" w:rsidP="003221B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2" w:name="_Hlk81653725"/>
      <w:bookmarkEnd w:id="21"/>
      <w:r>
        <w:rPr>
          <w:rFonts w:ascii="Tahoma" w:eastAsia="微软雅黑" w:hAnsi="Tahoma" w:hint="eastAsia"/>
          <w:kern w:val="0"/>
          <w:sz w:val="22"/>
        </w:rPr>
        <w:t>在游戏中</w:t>
      </w:r>
      <w:bookmarkEnd w:id="22"/>
      <w:r w:rsidR="003221BF">
        <w:rPr>
          <w:rFonts w:ascii="Tahoma" w:eastAsia="微软雅黑" w:hAnsi="Tahoma" w:hint="eastAsia"/>
          <w:kern w:val="0"/>
          <w:sz w:val="22"/>
        </w:rPr>
        <w:t>接触这个事件，</w:t>
      </w:r>
      <w:r>
        <w:rPr>
          <w:rFonts w:ascii="Tahoma" w:eastAsia="微软雅黑" w:hAnsi="Tahoma" w:hint="eastAsia"/>
          <w:kern w:val="0"/>
          <w:sz w:val="22"/>
        </w:rPr>
        <w:t>就</w:t>
      </w:r>
      <w:r w:rsidR="003221BF">
        <w:rPr>
          <w:rFonts w:ascii="Tahoma" w:eastAsia="微软雅黑" w:hAnsi="Tahoma" w:hint="eastAsia"/>
          <w:kern w:val="0"/>
          <w:sz w:val="22"/>
        </w:rPr>
        <w:t>可以看到图片显示了。</w:t>
      </w:r>
    </w:p>
    <w:p w14:paraId="1A51D02D" w14:textId="77777777" w:rsidR="003221BF" w:rsidRPr="00CB2609" w:rsidRDefault="003221BF" w:rsidP="003221B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B260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58F373F" wp14:editId="6247189E">
            <wp:extent cx="3810000" cy="1836194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0365" cy="18411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16BE23" w14:textId="77777777" w:rsidR="003221BF" w:rsidRDefault="003221BF" w:rsidP="004B1DC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F8B124F" w14:textId="79405AEB" w:rsidR="004B1DCE" w:rsidRDefault="004B1DCE" w:rsidP="004B1DC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CA78227" w14:textId="1799140E" w:rsidR="00136DFB" w:rsidRDefault="00136DFB" w:rsidP="00136DFB">
      <w:pPr>
        <w:pStyle w:val="3"/>
        <w:spacing w:before="240" w:after="120" w:line="415" w:lineRule="auto"/>
        <w:rPr>
          <w:sz w:val="28"/>
        </w:rPr>
      </w:pPr>
      <w:bookmarkStart w:id="23" w:name="_小工具配置_-_单次播放GIF"/>
      <w:bookmarkEnd w:id="23"/>
      <w:r>
        <w:rPr>
          <w:rFonts w:hint="eastAsia"/>
          <w:sz w:val="28"/>
        </w:rPr>
        <w:lastRenderedPageBreak/>
        <w:t>小工具配置 -</w:t>
      </w:r>
      <w:r>
        <w:rPr>
          <w:sz w:val="28"/>
        </w:rPr>
        <w:t xml:space="preserve"> </w:t>
      </w:r>
      <w:r>
        <w:rPr>
          <w:rFonts w:hint="eastAsia"/>
          <w:sz w:val="28"/>
        </w:rPr>
        <w:t>单次播放GIF</w:t>
      </w:r>
    </w:p>
    <w:p w14:paraId="2A92B297" w14:textId="77777777" w:rsidR="0086237C" w:rsidRPr="00D61BD5" w:rsidRDefault="0086237C" w:rsidP="00D61BD5">
      <w:pPr>
        <w:pStyle w:val="4"/>
      </w:pPr>
      <w:r w:rsidRPr="00D61BD5">
        <w:rPr>
          <w:rFonts w:hint="eastAsia"/>
        </w:rPr>
        <w:t>1）创建工程</w:t>
      </w:r>
    </w:p>
    <w:p w14:paraId="58DA193B" w14:textId="77777777" w:rsidR="0086237C" w:rsidRPr="001619D0" w:rsidRDefault="0086237C" w:rsidP="0086237C">
      <w:pPr>
        <w:rPr>
          <w:rFonts w:ascii="Tahoma" w:eastAsia="微软雅黑" w:hAnsi="Tahoma"/>
          <w:kern w:val="0"/>
          <w:sz w:val="22"/>
        </w:rPr>
      </w:pPr>
      <w:r w:rsidRPr="001619D0">
        <w:rPr>
          <w:rFonts w:ascii="Tahoma" w:eastAsia="微软雅黑" w:hAnsi="Tahoma" w:hint="eastAsia"/>
          <w:kern w:val="0"/>
          <w:sz w:val="22"/>
        </w:rPr>
        <w:t>创建一个初始工程</w:t>
      </w:r>
      <w:r>
        <w:rPr>
          <w:rFonts w:ascii="Tahoma" w:eastAsia="微软雅黑" w:hAnsi="Tahoma" w:hint="eastAsia"/>
          <w:kern w:val="0"/>
          <w:sz w:val="22"/>
        </w:rPr>
        <w:t>，加入两个动画序列插件。</w:t>
      </w:r>
    </w:p>
    <w:p w14:paraId="4206C61F" w14:textId="77777777" w:rsidR="0086237C" w:rsidRPr="001619D0" w:rsidRDefault="0086237C" w:rsidP="0086237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619D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35140E" wp14:editId="34285038">
            <wp:extent cx="2302843" cy="150876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1427" cy="1520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ECD4AB" w14:textId="326CDFBD" w:rsidR="00136DFB" w:rsidRPr="00475C01" w:rsidRDefault="0086237C" w:rsidP="00475C0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619D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020A91C" wp14:editId="700465FE">
            <wp:extent cx="3861816" cy="867583"/>
            <wp:effectExtent l="0" t="0" r="5715" b="889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1250" cy="88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E3A2A9" w14:textId="3B06D8C9" w:rsidR="00706608" w:rsidRPr="00D61BD5" w:rsidRDefault="00706608" w:rsidP="00D61BD5">
      <w:pPr>
        <w:pStyle w:val="4"/>
      </w:pPr>
      <w:r w:rsidRPr="00D61BD5">
        <w:t>2</w:t>
      </w:r>
      <w:r w:rsidRPr="00D61BD5">
        <w:rPr>
          <w:rFonts w:hint="eastAsia"/>
        </w:rPr>
        <w:t>）小工具中新建工程</w:t>
      </w:r>
    </w:p>
    <w:p w14:paraId="16E4285B" w14:textId="2BA1DD1E" w:rsidR="00706608" w:rsidRDefault="00706608" w:rsidP="00706608">
      <w:pPr>
        <w:snapToGrid w:val="0"/>
        <w:rPr>
          <w:rFonts w:ascii="Tahoma" w:eastAsia="微软雅黑" w:hAnsi="Tahoma"/>
          <w:color w:val="FF0000"/>
          <w:kern w:val="0"/>
          <w:sz w:val="22"/>
        </w:rPr>
      </w:pPr>
      <w:r>
        <w:rPr>
          <w:rFonts w:ascii="Tahoma" w:eastAsia="微软雅黑" w:hAnsi="Tahoma" w:hint="eastAsia"/>
          <w:color w:val="FF0000"/>
          <w:kern w:val="0"/>
          <w:sz w:val="22"/>
        </w:rPr>
        <w:t>注意，这里操作的是</w:t>
      </w:r>
      <w:r w:rsidR="001A677F">
        <w:rPr>
          <w:rFonts w:ascii="Tahoma" w:eastAsia="微软雅黑" w:hAnsi="Tahoma" w:hint="eastAsia"/>
          <w:color w:val="FF0000"/>
          <w:kern w:val="0"/>
          <w:sz w:val="22"/>
        </w:rPr>
        <w:t xml:space="preserve"> </w:t>
      </w:r>
      <w:r w:rsidR="001A677F">
        <w:rPr>
          <w:rFonts w:ascii="Tahoma" w:eastAsia="微软雅黑" w:hAnsi="Tahoma" w:hint="eastAsia"/>
          <w:color w:val="FF0000"/>
          <w:kern w:val="0"/>
          <w:sz w:val="22"/>
        </w:rPr>
        <w:t>没有动画序列配置</w:t>
      </w:r>
      <w:r w:rsidR="001A677F">
        <w:rPr>
          <w:rFonts w:ascii="Tahoma" w:eastAsia="微软雅黑" w:hAnsi="Tahoma" w:hint="eastAsia"/>
          <w:color w:val="FF0000"/>
          <w:kern w:val="0"/>
          <w:sz w:val="22"/>
        </w:rPr>
        <w:t xml:space="preserve"> </w:t>
      </w:r>
      <w:r w:rsidR="001A677F">
        <w:rPr>
          <w:rFonts w:ascii="Tahoma" w:eastAsia="微软雅黑" w:hAnsi="Tahoma" w:hint="eastAsia"/>
          <w:color w:val="FF0000"/>
          <w:kern w:val="0"/>
          <w:sz w:val="22"/>
        </w:rPr>
        <w:t>的</w:t>
      </w:r>
      <w:r>
        <w:rPr>
          <w:rFonts w:ascii="Tahoma" w:eastAsia="微软雅黑" w:hAnsi="Tahoma" w:hint="eastAsia"/>
          <w:color w:val="FF0000"/>
          <w:kern w:val="0"/>
          <w:sz w:val="22"/>
        </w:rPr>
        <w:t>新工程，所以新建覆盖没问题</w:t>
      </w:r>
      <w:r w:rsidRPr="00FE608D">
        <w:rPr>
          <w:rFonts w:ascii="Tahoma" w:eastAsia="微软雅黑" w:hAnsi="Tahoma"/>
          <w:color w:val="FF0000"/>
          <w:kern w:val="0"/>
          <w:sz w:val="22"/>
        </w:rPr>
        <w:t>。</w:t>
      </w:r>
    </w:p>
    <w:p w14:paraId="49ECE162" w14:textId="25674822" w:rsidR="00706608" w:rsidRDefault="00706608" w:rsidP="0070660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你可以用小工具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新建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导入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打开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工程，这里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1A677F">
        <w:rPr>
          <w:rFonts w:ascii="Tahoma" w:eastAsia="微软雅黑" w:hAnsi="Tahoma" w:hint="eastAsia"/>
          <w:kern w:val="0"/>
          <w:sz w:val="22"/>
        </w:rPr>
        <w:t>新建</w:t>
      </w:r>
      <w:r>
        <w:rPr>
          <w:rFonts w:ascii="Tahoma" w:eastAsia="微软雅黑" w:hAnsi="Tahoma" w:hint="eastAsia"/>
          <w:kern w:val="0"/>
          <w:sz w:val="22"/>
        </w:rPr>
        <w:t>的流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走）</w:t>
      </w:r>
    </w:p>
    <w:p w14:paraId="1F8F3A87" w14:textId="639DB651" w:rsidR="00706608" w:rsidRPr="00BC6077" w:rsidRDefault="00706608" w:rsidP="00706608">
      <w:pPr>
        <w:snapToGrid w:val="0"/>
        <w:rPr>
          <w:rFonts w:ascii="Tahoma" w:eastAsia="微软雅黑" w:hAnsi="Tahoma"/>
          <w:kern w:val="0"/>
          <w:sz w:val="22"/>
        </w:rPr>
      </w:pPr>
      <w:r w:rsidRPr="00BC6077">
        <w:rPr>
          <w:rFonts w:ascii="Tahoma" w:eastAsia="微软雅黑" w:hAnsi="Tahoma" w:hint="eastAsia"/>
          <w:kern w:val="0"/>
          <w:sz w:val="22"/>
        </w:rPr>
        <w:t>进入软件后，点击</w:t>
      </w:r>
      <w:r w:rsidR="00475C01">
        <w:rPr>
          <w:rFonts w:ascii="Tahoma" w:eastAsia="微软雅黑" w:hAnsi="Tahoma" w:hint="eastAsia"/>
          <w:kern w:val="0"/>
          <w:sz w:val="22"/>
        </w:rPr>
        <w:t>新建</w:t>
      </w:r>
      <w:r w:rsidRPr="00BC6077">
        <w:rPr>
          <w:rFonts w:ascii="Tahoma" w:eastAsia="微软雅黑" w:hAnsi="Tahoma" w:hint="eastAsia"/>
          <w:kern w:val="0"/>
          <w:sz w:val="22"/>
        </w:rPr>
        <w:t>。</w:t>
      </w:r>
    </w:p>
    <w:p w14:paraId="54C52349" w14:textId="6A39BA9F" w:rsidR="00706608" w:rsidRDefault="00475C01" w:rsidP="00475C0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75C0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EA5B896" wp14:editId="546DCE5E">
            <wp:extent cx="2674126" cy="16764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1155" cy="168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4E2AB1" w14:textId="6BE6E040" w:rsidR="00475C01" w:rsidRPr="00D61BD5" w:rsidRDefault="00475C01" w:rsidP="00D61BD5">
      <w:pPr>
        <w:pStyle w:val="4"/>
      </w:pPr>
      <w:r w:rsidRPr="00D61BD5">
        <w:t>3</w:t>
      </w:r>
      <w:r w:rsidRPr="00D61BD5">
        <w:rPr>
          <w:rFonts w:hint="eastAsia"/>
        </w:rPr>
        <w:t>）新建动画序列</w:t>
      </w:r>
    </w:p>
    <w:p w14:paraId="1E8EB161" w14:textId="160AABC8" w:rsidR="0086237C" w:rsidRDefault="00475C01" w:rsidP="00475C01">
      <w:pPr>
        <w:snapToGrid w:val="0"/>
        <w:rPr>
          <w:rFonts w:ascii="Tahoma" w:eastAsia="微软雅黑" w:hAnsi="Tahoma"/>
          <w:kern w:val="0"/>
          <w:sz w:val="22"/>
        </w:rPr>
      </w:pPr>
      <w:r w:rsidRPr="00475C01">
        <w:rPr>
          <w:rFonts w:ascii="Tahoma" w:eastAsia="微软雅黑" w:hAnsi="Tahoma" w:hint="eastAsia"/>
          <w:kern w:val="0"/>
          <w:sz w:val="22"/>
        </w:rPr>
        <w:t>新建工程后，随便在空白处选择一个动画序列，并命名。</w:t>
      </w:r>
    </w:p>
    <w:p w14:paraId="673A65AA" w14:textId="41128EE9" w:rsidR="0086237C" w:rsidRPr="00475C01" w:rsidRDefault="00475C01" w:rsidP="00475C0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75C0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D3FD8F9" wp14:editId="4EDF8209">
            <wp:extent cx="3276600" cy="1224089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1237" cy="12295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4A55F9" w14:textId="277FE4D8" w:rsidR="00475C01" w:rsidRPr="00D61BD5" w:rsidRDefault="00475C01" w:rsidP="00D61BD5">
      <w:pPr>
        <w:pStyle w:val="4"/>
      </w:pPr>
      <w:r w:rsidRPr="00D61BD5">
        <w:lastRenderedPageBreak/>
        <w:t>4</w:t>
      </w:r>
      <w:r w:rsidRPr="00D61BD5">
        <w:rPr>
          <w:rFonts w:hint="eastAsia"/>
        </w:rPr>
        <w:t>）新建空白状态元</w:t>
      </w:r>
    </w:p>
    <w:p w14:paraId="6625340A" w14:textId="29CAF52E" w:rsidR="00475C01" w:rsidRPr="003221BF" w:rsidRDefault="00475C01" w:rsidP="00475C0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新建一个状态元，写上名称即可，不需要编辑其他内容。</w:t>
      </w:r>
    </w:p>
    <w:p w14:paraId="4EE75E06" w14:textId="6E7CB401" w:rsidR="00475C01" w:rsidRPr="00475C01" w:rsidRDefault="00475C01" w:rsidP="00475C0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75C0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8375C94" wp14:editId="3466523D">
            <wp:extent cx="4670976" cy="2895600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9669" cy="2900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AC1103" w14:textId="13C0908A" w:rsidR="00475C01" w:rsidRPr="00D61BD5" w:rsidRDefault="00475C01" w:rsidP="00D61BD5">
      <w:pPr>
        <w:pStyle w:val="4"/>
      </w:pPr>
      <w:r w:rsidRPr="00D61BD5">
        <w:t>5</w:t>
      </w:r>
      <w:r w:rsidRPr="00D61BD5">
        <w:rPr>
          <w:rFonts w:hint="eastAsia"/>
        </w:rPr>
        <w:t>）新建动作元</w:t>
      </w:r>
    </w:p>
    <w:p w14:paraId="11155D16" w14:textId="1F87994F" w:rsidR="00475C01" w:rsidRDefault="00475C01" w:rsidP="000A09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新建一个</w:t>
      </w:r>
      <w:r w:rsidR="000A094E">
        <w:rPr>
          <w:rFonts w:ascii="Tahoma" w:eastAsia="微软雅黑" w:hAnsi="Tahoma" w:hint="eastAsia"/>
          <w:kern w:val="0"/>
          <w:sz w:val="22"/>
        </w:rPr>
        <w:t>动作</w:t>
      </w:r>
      <w:r>
        <w:rPr>
          <w:rFonts w:ascii="Tahoma" w:eastAsia="微软雅黑" w:hAnsi="Tahoma" w:hint="eastAsia"/>
          <w:kern w:val="0"/>
          <w:sz w:val="22"/>
        </w:rPr>
        <w:t>元，</w:t>
      </w:r>
      <w:r w:rsidR="000A094E">
        <w:rPr>
          <w:rFonts w:ascii="Tahoma" w:eastAsia="微软雅黑" w:hAnsi="Tahoma" w:hint="eastAsia"/>
          <w:kern w:val="0"/>
          <w:sz w:val="22"/>
        </w:rPr>
        <w:t>命名：闪烁一次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D44FDC7" w14:textId="1F350BD7" w:rsidR="000A094E" w:rsidRPr="000A094E" w:rsidRDefault="000A094E" w:rsidP="000A09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下面空白处右键菜单添加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序列大图，配置动作元。</w:t>
      </w:r>
    </w:p>
    <w:p w14:paraId="0D49391C" w14:textId="037C819F" w:rsidR="000A094E" w:rsidRDefault="000A094E" w:rsidP="000A094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A094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C4F67AC" wp14:editId="18CDA010">
            <wp:extent cx="4420870" cy="3241404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3958" cy="3243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C45EC5" w14:textId="2B74B01E" w:rsidR="000A094E" w:rsidRPr="000A094E" w:rsidRDefault="000A094E" w:rsidP="000A094E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1431B915" w14:textId="18A68568" w:rsidR="000A094E" w:rsidRPr="00D61BD5" w:rsidRDefault="000A094E" w:rsidP="00D61BD5">
      <w:pPr>
        <w:pStyle w:val="4"/>
      </w:pPr>
      <w:r w:rsidRPr="00D61BD5">
        <w:lastRenderedPageBreak/>
        <w:t>6</w:t>
      </w:r>
      <w:r w:rsidRPr="00D61BD5">
        <w:rPr>
          <w:rFonts w:hint="eastAsia"/>
        </w:rPr>
        <w:t>）保存工程</w:t>
      </w:r>
    </w:p>
    <w:p w14:paraId="6800DE35" w14:textId="36952ED0" w:rsidR="000A094E" w:rsidRDefault="000A094E" w:rsidP="000A094E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保存工程，选择一个文件夹保存为工作空间即可。</w:t>
      </w:r>
    </w:p>
    <w:p w14:paraId="39634DEA" w14:textId="57F3FABD" w:rsidR="000A094E" w:rsidRDefault="000A094E" w:rsidP="000A094E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AA165DB" wp14:editId="1CCD7CD8">
            <wp:extent cx="891617" cy="685859"/>
            <wp:effectExtent l="19050" t="19050" r="22860" b="1905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91617" cy="685859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1B0D610" w14:textId="6F8B8ED9" w:rsidR="000A094E" w:rsidRPr="00D61BD5" w:rsidRDefault="000A094E" w:rsidP="00D61BD5">
      <w:pPr>
        <w:pStyle w:val="4"/>
      </w:pPr>
      <w:r w:rsidRPr="00D61BD5">
        <w:t>7</w:t>
      </w:r>
      <w:r w:rsidRPr="00D61BD5">
        <w:rPr>
          <w:rFonts w:hint="eastAsia"/>
        </w:rPr>
        <w:t>）导出配置到rmmv</w:t>
      </w:r>
    </w:p>
    <w:p w14:paraId="6810E54C" w14:textId="77777777" w:rsidR="000A094E" w:rsidRDefault="000A094E" w:rsidP="000A094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点击选项栏的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交互按钮。</w:t>
      </w:r>
    </w:p>
    <w:p w14:paraId="6B398B5E" w14:textId="77777777" w:rsidR="000A094E" w:rsidRDefault="000A094E" w:rsidP="000A094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点击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导出数据到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即可将动画序列配置转移到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中。</w:t>
      </w:r>
    </w:p>
    <w:p w14:paraId="19A49188" w14:textId="77777777" w:rsidR="000A094E" w:rsidRPr="002E6698" w:rsidRDefault="000A094E" w:rsidP="000A094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软件会提示你，必须要先关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工程，才能导出。</w:t>
      </w:r>
    </w:p>
    <w:p w14:paraId="596FD5F6" w14:textId="77777777" w:rsidR="000A094E" w:rsidRPr="00127704" w:rsidRDefault="000A094E" w:rsidP="000A094E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55F3FA7" wp14:editId="0219A1F1">
            <wp:extent cx="1386960" cy="716342"/>
            <wp:effectExtent l="19050" t="19050" r="22860" b="2667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6960" cy="716342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A250E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C665DD7" wp14:editId="6E2AB8ED">
            <wp:extent cx="3115185" cy="2354580"/>
            <wp:effectExtent l="0" t="0" r="9525" b="762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7001" cy="23786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702A1D" w14:textId="77777777" w:rsidR="000A094E" w:rsidRDefault="000A094E" w:rsidP="000A09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到这里，编辑器的工作就完成了，接下来我们要进入游戏进行测试配好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167C0B5" w14:textId="2F7E4EB9" w:rsidR="000A094E" w:rsidRDefault="000A094E" w:rsidP="000A09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注意，</w:t>
      </w:r>
      <w:r>
        <w:rPr>
          <w:rFonts w:ascii="Tahoma" w:eastAsia="微软雅黑" w:hAnsi="Tahoma" w:hint="eastAsia"/>
          <w:kern w:val="0"/>
          <w:sz w:val="22"/>
        </w:rPr>
        <w:t>img</w:t>
      </w:r>
      <w:r>
        <w:rPr>
          <w:rFonts w:ascii="Tahoma" w:eastAsia="微软雅黑" w:hAnsi="Tahoma"/>
          <w:kern w:val="0"/>
          <w:sz w:val="22"/>
        </w:rPr>
        <w:t>/</w:t>
      </w:r>
      <w:r w:rsidRPr="002C2555">
        <w:rPr>
          <w:rFonts w:ascii="Tahoma" w:eastAsia="微软雅黑" w:hAnsi="Tahoma"/>
          <w:kern w:val="0"/>
          <w:sz w:val="22"/>
        </w:rPr>
        <w:t>Special__actionSeq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文件夹的图片资源，会自动覆盖，不需要去管）</w:t>
      </w:r>
    </w:p>
    <w:p w14:paraId="1B9EDC9C" w14:textId="77777777" w:rsidR="000A094E" w:rsidRPr="000A094E" w:rsidRDefault="000A094E" w:rsidP="000A09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458DA56" w14:textId="4C9E2510" w:rsidR="000A094E" w:rsidRPr="00D61BD5" w:rsidRDefault="000A094E" w:rsidP="00D61BD5">
      <w:pPr>
        <w:pStyle w:val="4"/>
      </w:pPr>
      <w:r w:rsidRPr="00D61BD5">
        <w:t>8</w:t>
      </w:r>
      <w:r w:rsidRPr="00D61BD5">
        <w:rPr>
          <w:rFonts w:hint="eastAsia"/>
        </w:rPr>
        <w:t>）插件指令绑定</w:t>
      </w:r>
    </w:p>
    <w:p w14:paraId="5674842D" w14:textId="32B3977C" w:rsidR="000A094E" w:rsidRDefault="000A094E" w:rsidP="000A09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建立一个事件，执行如下指令：（注意动画序列编号对应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，播放动作元时要对应名称）</w:t>
      </w:r>
    </w:p>
    <w:p w14:paraId="3FAB9CD7" w14:textId="38821880" w:rsidR="000A094E" w:rsidRDefault="000A094E" w:rsidP="000A094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A094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981BE99" wp14:editId="3250A318">
            <wp:extent cx="4695190" cy="1172384"/>
            <wp:effectExtent l="0" t="0" r="0" b="889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9812" cy="11735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527E8F" w14:textId="1BCE2146" w:rsidR="000A094E" w:rsidRPr="000A094E" w:rsidRDefault="000A094E" w:rsidP="000A094E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35ACAB97" w14:textId="5F6C9D7E" w:rsidR="000A094E" w:rsidRPr="00D61BD5" w:rsidRDefault="000A094E" w:rsidP="00D61BD5">
      <w:pPr>
        <w:pStyle w:val="4"/>
      </w:pPr>
      <w:r w:rsidRPr="00D61BD5">
        <w:lastRenderedPageBreak/>
        <w:t>9</w:t>
      </w:r>
      <w:r w:rsidRPr="00D61BD5">
        <w:rPr>
          <w:rFonts w:hint="eastAsia"/>
        </w:rPr>
        <w:t>）测试</w:t>
      </w:r>
    </w:p>
    <w:p w14:paraId="3C3F7E45" w14:textId="4BEF3045" w:rsidR="000A094E" w:rsidRDefault="000A094E" w:rsidP="000A09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游戏中接触这个事件，就可以看到图片显示，并只播放一次动作。</w:t>
      </w:r>
    </w:p>
    <w:p w14:paraId="2737BA25" w14:textId="775AE6BF" w:rsidR="000A094E" w:rsidRDefault="000A094E" w:rsidP="000A09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注意，</w:t>
      </w:r>
      <w:r w:rsidR="00441A83">
        <w:rPr>
          <w:rFonts w:ascii="Tahoma" w:eastAsia="微软雅黑" w:hAnsi="Tahoma" w:hint="eastAsia"/>
          <w:kern w:val="0"/>
          <w:sz w:val="22"/>
        </w:rPr>
        <w:t>核心插件</w:t>
      </w:r>
      <w:r>
        <w:rPr>
          <w:rFonts w:ascii="Tahoma" w:eastAsia="微软雅黑" w:hAnsi="Tahoma"/>
          <w:kern w:val="0"/>
          <w:sz w:val="22"/>
        </w:rPr>
        <w:t>v1.3</w:t>
      </w:r>
      <w:r>
        <w:rPr>
          <w:rFonts w:ascii="Tahoma" w:eastAsia="微软雅黑" w:hAnsi="Tahoma" w:hint="eastAsia"/>
          <w:kern w:val="0"/>
          <w:sz w:val="22"/>
        </w:rPr>
        <w:t>及之前版本，播放</w:t>
      </w:r>
      <w:r w:rsidR="0037737B">
        <w:rPr>
          <w:rFonts w:ascii="Tahoma" w:eastAsia="微软雅黑" w:hAnsi="Tahoma" w:hint="eastAsia"/>
          <w:kern w:val="0"/>
          <w:sz w:val="22"/>
        </w:rPr>
        <w:t>结束</w:t>
      </w:r>
      <w:r>
        <w:rPr>
          <w:rFonts w:ascii="Tahoma" w:eastAsia="微软雅黑" w:hAnsi="Tahoma" w:hint="eastAsia"/>
          <w:kern w:val="0"/>
          <w:sz w:val="22"/>
        </w:rPr>
        <w:t>后会停留在第一帧</w:t>
      </w:r>
      <w:r w:rsidR="0037737B">
        <w:rPr>
          <w:rFonts w:ascii="Tahoma" w:eastAsia="微软雅黑" w:hAnsi="Tahoma" w:hint="eastAsia"/>
          <w:kern w:val="0"/>
          <w:sz w:val="22"/>
        </w:rPr>
        <w:t>动作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321BA999" w14:textId="7E526C4C" w:rsidR="000A094E" w:rsidRPr="000A094E" w:rsidRDefault="000A094E" w:rsidP="000A09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此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/>
          <w:kern w:val="0"/>
          <w:sz w:val="22"/>
        </w:rPr>
        <w:t>v1.4</w:t>
      </w:r>
      <w:r>
        <w:rPr>
          <w:rFonts w:ascii="Tahoma" w:eastAsia="微软雅黑" w:hAnsi="Tahoma" w:hint="eastAsia"/>
          <w:kern w:val="0"/>
          <w:sz w:val="22"/>
        </w:rPr>
        <w:t>中被修复）</w:t>
      </w:r>
    </w:p>
    <w:p w14:paraId="6ADC02AB" w14:textId="0CC828CF" w:rsidR="000A094E" w:rsidRPr="00CB2609" w:rsidRDefault="000A094E" w:rsidP="000A094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A094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6B191B8" wp14:editId="1ADC341E">
            <wp:extent cx="2385060" cy="1785308"/>
            <wp:effectExtent l="0" t="0" r="0" b="571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8184" cy="1787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F0F8A" w14:textId="05E3E2A0" w:rsidR="008B4853" w:rsidRDefault="008B4853" w:rsidP="004B1DC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38100E9" w14:textId="224B2D72" w:rsidR="008B4853" w:rsidRDefault="008B4853" w:rsidP="008B4853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小工具配置 -</w:t>
      </w:r>
      <w:r>
        <w:rPr>
          <w:sz w:val="28"/>
        </w:rPr>
        <w:t xml:space="preserve"> </w:t>
      </w:r>
      <w:r>
        <w:rPr>
          <w:rFonts w:hint="eastAsia"/>
          <w:sz w:val="28"/>
        </w:rPr>
        <w:t>完整动画序列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8B4853" w14:paraId="438B2D17" w14:textId="77777777" w:rsidTr="008B4853">
        <w:tc>
          <w:tcPr>
            <w:tcW w:w="8522" w:type="dxa"/>
            <w:shd w:val="clear" w:color="auto" w:fill="DEEAF6" w:themeFill="accent1" w:themeFillTint="33"/>
          </w:tcPr>
          <w:p w14:paraId="022E2004" w14:textId="2C699F4D" w:rsidR="008B4853" w:rsidRDefault="008B4853" w:rsidP="008B4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小工具</w:t>
            </w:r>
            <w:r w:rsidR="00487A11">
              <w:rPr>
                <w:rFonts w:ascii="Tahoma" w:eastAsia="微软雅黑" w:hAnsi="Tahoma" w:hint="eastAsia"/>
                <w:kern w:val="0"/>
                <w:sz w:val="22"/>
              </w:rPr>
              <w:t>可以将</w:t>
            </w:r>
            <w:r w:rsidR="00487A1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画序列</w:t>
            </w:r>
            <w:r w:rsidR="00487A1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487A11">
              <w:rPr>
                <w:rFonts w:ascii="Tahoma" w:eastAsia="微软雅黑" w:hAnsi="Tahoma" w:hint="eastAsia"/>
                <w:kern w:val="0"/>
                <w:sz w:val="22"/>
              </w:rPr>
              <w:t>配置得非常灵活</w:t>
            </w:r>
            <w:r w:rsidR="00F229C4"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 w:rsidR="00487A11">
              <w:rPr>
                <w:rFonts w:ascii="Tahoma" w:eastAsia="微软雅黑" w:hAnsi="Tahoma" w:hint="eastAsia"/>
                <w:kern w:val="0"/>
                <w:sz w:val="22"/>
              </w:rPr>
              <w:t>复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0F86DAF9" w14:textId="18B2EFA0" w:rsidR="008B4853" w:rsidRDefault="008B4853" w:rsidP="008B4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可以去看看</w:t>
            </w:r>
            <w:r w:rsidRPr="00E7278A">
              <w:rPr>
                <w:rFonts w:ascii="Tahoma" w:eastAsia="微软雅黑" w:hAnsi="Tahoma" w:hint="eastAsia"/>
                <w:kern w:val="0"/>
                <w:sz w:val="22"/>
              </w:rPr>
              <w:t>小工具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中的文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 w:rsidRPr="00E7278A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关于</w:t>
            </w:r>
            <w:r w:rsidRPr="00E7278A">
              <w:rPr>
                <w:rFonts w:ascii="Tahoma" w:eastAsia="微软雅黑" w:hAnsi="Tahoma"/>
                <w:color w:val="0070C0"/>
                <w:kern w:val="0"/>
                <w:sz w:val="22"/>
              </w:rPr>
              <w:t>GIF</w:t>
            </w:r>
            <w:r w:rsidRPr="00E7278A">
              <w:rPr>
                <w:rFonts w:ascii="Tahoma" w:eastAsia="微软雅黑" w:hAnsi="Tahoma"/>
                <w:color w:val="0070C0"/>
                <w:kern w:val="0"/>
                <w:sz w:val="22"/>
              </w:rPr>
              <w:t>动画序列核心编辑器</w:t>
            </w:r>
            <w:r w:rsidR="00E7278A" w:rsidRPr="00E7278A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（入门篇）</w:t>
            </w:r>
            <w:r w:rsidRPr="00E7278A">
              <w:rPr>
                <w:rFonts w:ascii="Tahoma" w:eastAsia="微软雅黑" w:hAnsi="Tahoma"/>
                <w:color w:val="0070C0"/>
                <w:kern w:val="0"/>
                <w:sz w:val="22"/>
              </w:rPr>
              <w:t>.docx</w:t>
            </w: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1279BE2A" w14:textId="77777777" w:rsidR="008B4853" w:rsidRPr="008B4853" w:rsidRDefault="008B4853" w:rsidP="004B1DC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23C0EFA" w14:textId="7365E768" w:rsidR="00F83AA5" w:rsidRDefault="00136DF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BE3600B" w14:textId="068C2A59" w:rsidR="00F83AA5" w:rsidRDefault="00F83AA5" w:rsidP="00F83AA5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游戏中测试动画序列</w:t>
      </w:r>
    </w:p>
    <w:p w14:paraId="1978C59B" w14:textId="365DF1FF" w:rsidR="00C52948" w:rsidRPr="00D61BD5" w:rsidRDefault="00C52948" w:rsidP="00D61BD5">
      <w:pPr>
        <w:pStyle w:val="4"/>
      </w:pPr>
      <w:r w:rsidRPr="00D61BD5">
        <w:rPr>
          <w:rFonts w:hint="eastAsia"/>
        </w:rPr>
        <w:t>1）动画序列配置</w:t>
      </w:r>
    </w:p>
    <w:p w14:paraId="5CB2368B" w14:textId="51F40536" w:rsidR="00136DFB" w:rsidRDefault="00C52948" w:rsidP="004B1DC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，要确保动画序列中，已经配置了至少一个</w:t>
      </w:r>
      <w:r w:rsidRPr="00C52948">
        <w:rPr>
          <w:rFonts w:ascii="Tahoma" w:eastAsia="微软雅黑" w:hAnsi="Tahoma" w:hint="eastAsia"/>
          <w:b/>
          <w:bCs/>
          <w:kern w:val="0"/>
          <w:sz w:val="22"/>
        </w:rPr>
        <w:t>状态元</w:t>
      </w:r>
      <w:r>
        <w:rPr>
          <w:rFonts w:ascii="Tahoma" w:eastAsia="微软雅黑" w:hAnsi="Tahoma" w:hint="eastAsia"/>
          <w:kern w:val="0"/>
          <w:sz w:val="22"/>
        </w:rPr>
        <w:t>，并配置了</w:t>
      </w:r>
      <w:r w:rsidRPr="00C52948">
        <w:rPr>
          <w:rFonts w:ascii="Tahoma" w:eastAsia="微软雅黑" w:hAnsi="Tahoma" w:hint="eastAsia"/>
          <w:b/>
          <w:bCs/>
          <w:kern w:val="0"/>
          <w:sz w:val="22"/>
        </w:rPr>
        <w:t>默认的状态元集合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4855CE7" w14:textId="3860ACF1" w:rsidR="00C52948" w:rsidRDefault="00C52948" w:rsidP="004B1DC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object w:dxaOrig="12768" w:dyaOrig="2569" w14:anchorId="5B49C6E9">
          <v:shape id="_x0000_i1028" type="#_x0000_t75" style="width:415.2pt;height:83.4pt" o:ole="">
            <v:imagedata r:id="rId76" o:title=""/>
          </v:shape>
          <o:OLEObject Type="Embed" ProgID="Visio.Drawing.15" ShapeID="_x0000_i1028" DrawAspect="Content" ObjectID="_1767284404" r:id="rId77"/>
        </w:object>
      </w:r>
    </w:p>
    <w:p w14:paraId="2C887A75" w14:textId="77777777" w:rsidR="00C52948" w:rsidRDefault="00C52948" w:rsidP="00C52948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</w:p>
    <w:p w14:paraId="3534794D" w14:textId="33E1D643" w:rsidR="00C52948" w:rsidRPr="00D61BD5" w:rsidRDefault="00C52948" w:rsidP="00D61BD5">
      <w:pPr>
        <w:pStyle w:val="4"/>
      </w:pPr>
      <w:r w:rsidRPr="00D61BD5">
        <w:rPr>
          <w:rFonts w:hint="eastAsia"/>
        </w:rPr>
        <w:t>2）子插件配置</w:t>
      </w:r>
    </w:p>
    <w:p w14:paraId="465D486C" w14:textId="0ACEA8F5" w:rsidR="00C52948" w:rsidRPr="00C52948" w:rsidRDefault="00C52948" w:rsidP="00C52948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C52948">
        <w:rPr>
          <w:rFonts w:ascii="Tahoma" w:eastAsia="微软雅黑" w:hAnsi="Tahoma" w:hint="eastAsia"/>
          <w:bCs/>
          <w:kern w:val="0"/>
          <w:sz w:val="22"/>
        </w:rPr>
        <w:t>播放功能是基于</w:t>
      </w:r>
      <w:r w:rsidRPr="00C52948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C52948">
        <w:rPr>
          <w:rFonts w:ascii="Tahoma" w:eastAsia="微软雅黑" w:hAnsi="Tahoma" w:hint="eastAsia"/>
          <w:bCs/>
          <w:kern w:val="0"/>
          <w:sz w:val="22"/>
        </w:rPr>
        <w:t>子插件</w:t>
      </w:r>
      <w:r w:rsidRPr="00C52948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C52948">
        <w:rPr>
          <w:rFonts w:ascii="Tahoma" w:eastAsia="微软雅黑" w:hAnsi="Tahoma" w:hint="eastAsia"/>
          <w:bCs/>
          <w:kern w:val="0"/>
          <w:sz w:val="22"/>
        </w:rPr>
        <w:t>而定的，具体要看子插件的说明内容。</w:t>
      </w:r>
    </w:p>
    <w:p w14:paraId="03B0295C" w14:textId="77777777" w:rsidR="00C52948" w:rsidRDefault="00C52948" w:rsidP="00C5294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为例：</w:t>
      </w:r>
    </w:p>
    <w:p w14:paraId="182F64E6" w14:textId="77777777" w:rsidR="00C52948" w:rsidRDefault="00C52948" w:rsidP="00C52948">
      <w:pPr>
        <w:widowControl/>
        <w:adjustRightInd w:val="0"/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434B97">
        <w:rPr>
          <w:rFonts w:ascii="Tahoma" w:eastAsia="微软雅黑" w:hAnsi="Tahoma"/>
          <w:kern w:val="0"/>
          <w:sz w:val="22"/>
        </w:rPr>
        <w:t>Drill_EventActionSequenc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</w:t>
      </w:r>
    </w:p>
    <w:p w14:paraId="6D3E810D" w14:textId="77777777" w:rsidR="00C52948" w:rsidRDefault="00C52948" w:rsidP="00C5294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插件的插件指令如下：</w:t>
      </w:r>
    </w:p>
    <w:p w14:paraId="11E9C417" w14:textId="77777777" w:rsidR="00C52948" w:rsidRPr="008F6827" w:rsidRDefault="00C52948" w:rsidP="00C5294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F682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85190F8" wp14:editId="0C33451A">
            <wp:extent cx="5173980" cy="1957840"/>
            <wp:effectExtent l="0" t="0" r="7620" b="444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7247" cy="19590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145D47" w14:textId="77777777" w:rsidR="00C52948" w:rsidRPr="008F6827" w:rsidRDefault="00C52948" w:rsidP="00C5294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F682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5EEA31B" wp14:editId="4EF4002D">
            <wp:extent cx="5181600" cy="2465409"/>
            <wp:effectExtent l="0" t="0" r="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3675" cy="24663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1760D2" w14:textId="79EA3DF7" w:rsidR="00C52948" w:rsidRDefault="00C5294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A58194E" w14:textId="4367FFFF" w:rsidR="00C52948" w:rsidRPr="00D61BD5" w:rsidRDefault="00C52948" w:rsidP="00D61BD5">
      <w:pPr>
        <w:pStyle w:val="4"/>
      </w:pPr>
      <w:r w:rsidRPr="00D61BD5">
        <w:lastRenderedPageBreak/>
        <w:t>3</w:t>
      </w:r>
      <w:r w:rsidRPr="00D61BD5">
        <w:rPr>
          <w:rFonts w:hint="eastAsia"/>
        </w:rPr>
        <w:t>）插件指令设置</w:t>
      </w:r>
    </w:p>
    <w:p w14:paraId="3BB35D15" w14:textId="42890414" w:rsidR="00C52948" w:rsidRPr="00F84166" w:rsidRDefault="00C52948" w:rsidP="00C5294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游戏中，可以开启</w:t>
      </w:r>
      <w:r>
        <w:rPr>
          <w:rFonts w:ascii="Tahoma" w:eastAsia="微软雅黑" w:hAnsi="Tahoma" w:hint="eastAsia"/>
          <w:kern w:val="0"/>
          <w:sz w:val="22"/>
        </w:rPr>
        <w:t>debug</w:t>
      </w:r>
      <w:r>
        <w:rPr>
          <w:rFonts w:ascii="Tahoma" w:eastAsia="微软雅黑" w:hAnsi="Tahoma" w:hint="eastAsia"/>
          <w:kern w:val="0"/>
          <w:sz w:val="22"/>
        </w:rPr>
        <w:t>功能，查看当前图片的播放情况：</w:t>
      </w:r>
    </w:p>
    <w:p w14:paraId="6B06CE16" w14:textId="77777777" w:rsidR="00C52948" w:rsidRPr="00A6324D" w:rsidRDefault="00C52948" w:rsidP="00C5294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6324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1B78F20" wp14:editId="79FA6AC1">
            <wp:extent cx="4855715" cy="1104900"/>
            <wp:effectExtent l="0" t="0" r="254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0517" cy="11082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1D0B90" w14:textId="77777777" w:rsidR="00C52948" w:rsidRDefault="00C52948" w:rsidP="00C5294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C1378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6DE6DCC" wp14:editId="6E26E314">
            <wp:extent cx="4130040" cy="1974025"/>
            <wp:effectExtent l="0" t="0" r="3810" b="762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0250" cy="1978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4A69E0" w14:textId="72DC7452" w:rsidR="00C52948" w:rsidRDefault="00C52948" w:rsidP="004B1DC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可以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示例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44C47">
        <w:rPr>
          <w:rFonts w:ascii="Tahoma" w:eastAsia="微软雅黑" w:hAnsi="Tahoma" w:hint="eastAsia"/>
          <w:color w:val="00B050"/>
          <w:kern w:val="0"/>
          <w:sz w:val="22"/>
        </w:rPr>
        <w:t>动画序列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看看。</w:t>
      </w:r>
    </w:p>
    <w:p w14:paraId="0D997CF5" w14:textId="091C7DAB" w:rsidR="00F83AA5" w:rsidRPr="00DE246A" w:rsidRDefault="00F83AA5" w:rsidP="004B1DC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F83AA5" w:rsidRPr="00DE246A" w:rsidSect="0039665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30ED68" w14:textId="77777777" w:rsidR="0039665C" w:rsidRDefault="0039665C" w:rsidP="00F268BE">
      <w:r>
        <w:separator/>
      </w:r>
    </w:p>
  </w:endnote>
  <w:endnote w:type="continuationSeparator" w:id="0">
    <w:p w14:paraId="7425DDAB" w14:textId="77777777" w:rsidR="0039665C" w:rsidRDefault="0039665C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316DD5" w14:textId="77777777" w:rsidR="0039665C" w:rsidRDefault="0039665C" w:rsidP="00F268BE">
      <w:r>
        <w:separator/>
      </w:r>
    </w:p>
  </w:footnote>
  <w:footnote w:type="continuationSeparator" w:id="0">
    <w:p w14:paraId="32B08999" w14:textId="77777777" w:rsidR="0039665C" w:rsidRDefault="0039665C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9D9D56" w14:textId="77777777" w:rsidR="0096739F" w:rsidRPr="004D005E" w:rsidRDefault="0096739F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728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081880799" name="图片 1081880799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1B7"/>
    <w:rsid w:val="000029DF"/>
    <w:rsid w:val="0000521D"/>
    <w:rsid w:val="00007B64"/>
    <w:rsid w:val="000103F9"/>
    <w:rsid w:val="00014C09"/>
    <w:rsid w:val="00016B1D"/>
    <w:rsid w:val="00017CD0"/>
    <w:rsid w:val="000204D5"/>
    <w:rsid w:val="000212C3"/>
    <w:rsid w:val="000228E5"/>
    <w:rsid w:val="00023D37"/>
    <w:rsid w:val="00024A9D"/>
    <w:rsid w:val="00027BBE"/>
    <w:rsid w:val="00033B2D"/>
    <w:rsid w:val="0003437D"/>
    <w:rsid w:val="000366A4"/>
    <w:rsid w:val="00037AD1"/>
    <w:rsid w:val="00037ADC"/>
    <w:rsid w:val="00042568"/>
    <w:rsid w:val="00050981"/>
    <w:rsid w:val="00052215"/>
    <w:rsid w:val="00053418"/>
    <w:rsid w:val="000537C7"/>
    <w:rsid w:val="0005605D"/>
    <w:rsid w:val="000577EB"/>
    <w:rsid w:val="00062F30"/>
    <w:rsid w:val="000659C9"/>
    <w:rsid w:val="00065C24"/>
    <w:rsid w:val="0006798C"/>
    <w:rsid w:val="00067F36"/>
    <w:rsid w:val="00070600"/>
    <w:rsid w:val="00070C61"/>
    <w:rsid w:val="00070E29"/>
    <w:rsid w:val="00072867"/>
    <w:rsid w:val="000728D3"/>
    <w:rsid w:val="00073133"/>
    <w:rsid w:val="00075409"/>
    <w:rsid w:val="00075F20"/>
    <w:rsid w:val="0007784D"/>
    <w:rsid w:val="00080E6D"/>
    <w:rsid w:val="00082B2F"/>
    <w:rsid w:val="0008397C"/>
    <w:rsid w:val="00087F52"/>
    <w:rsid w:val="000904A4"/>
    <w:rsid w:val="000910E7"/>
    <w:rsid w:val="00091D4A"/>
    <w:rsid w:val="00092E1A"/>
    <w:rsid w:val="000938BB"/>
    <w:rsid w:val="00093EB6"/>
    <w:rsid w:val="000956D9"/>
    <w:rsid w:val="00095A81"/>
    <w:rsid w:val="00096337"/>
    <w:rsid w:val="000A094E"/>
    <w:rsid w:val="000A1F59"/>
    <w:rsid w:val="000A50CD"/>
    <w:rsid w:val="000A545D"/>
    <w:rsid w:val="000A6E4F"/>
    <w:rsid w:val="000B0141"/>
    <w:rsid w:val="000B199B"/>
    <w:rsid w:val="000B1BBF"/>
    <w:rsid w:val="000B2527"/>
    <w:rsid w:val="000B2DCC"/>
    <w:rsid w:val="000B3C47"/>
    <w:rsid w:val="000B5484"/>
    <w:rsid w:val="000B5664"/>
    <w:rsid w:val="000B5C09"/>
    <w:rsid w:val="000C26B0"/>
    <w:rsid w:val="000C4B03"/>
    <w:rsid w:val="000C51BC"/>
    <w:rsid w:val="000C7558"/>
    <w:rsid w:val="000D0C1F"/>
    <w:rsid w:val="000D10D3"/>
    <w:rsid w:val="000D1433"/>
    <w:rsid w:val="000D14F2"/>
    <w:rsid w:val="000D3619"/>
    <w:rsid w:val="000D41C0"/>
    <w:rsid w:val="000D56D2"/>
    <w:rsid w:val="000E045B"/>
    <w:rsid w:val="000E1D22"/>
    <w:rsid w:val="000E3A55"/>
    <w:rsid w:val="000E3BC0"/>
    <w:rsid w:val="000E4254"/>
    <w:rsid w:val="000E442C"/>
    <w:rsid w:val="000E7369"/>
    <w:rsid w:val="000E7604"/>
    <w:rsid w:val="000F36BC"/>
    <w:rsid w:val="000F45C9"/>
    <w:rsid w:val="000F527C"/>
    <w:rsid w:val="000F6A08"/>
    <w:rsid w:val="000F721C"/>
    <w:rsid w:val="000F7682"/>
    <w:rsid w:val="00105369"/>
    <w:rsid w:val="0010638A"/>
    <w:rsid w:val="0011101F"/>
    <w:rsid w:val="00112917"/>
    <w:rsid w:val="0011368C"/>
    <w:rsid w:val="001138CB"/>
    <w:rsid w:val="00114E6E"/>
    <w:rsid w:val="00116791"/>
    <w:rsid w:val="00121777"/>
    <w:rsid w:val="001218E1"/>
    <w:rsid w:val="00122B87"/>
    <w:rsid w:val="00122CE7"/>
    <w:rsid w:val="0012325A"/>
    <w:rsid w:val="00124375"/>
    <w:rsid w:val="00124EFD"/>
    <w:rsid w:val="00125EA1"/>
    <w:rsid w:val="00126224"/>
    <w:rsid w:val="001303CB"/>
    <w:rsid w:val="001308CC"/>
    <w:rsid w:val="00133938"/>
    <w:rsid w:val="00136DFB"/>
    <w:rsid w:val="00142F17"/>
    <w:rsid w:val="00143ACC"/>
    <w:rsid w:val="0014653D"/>
    <w:rsid w:val="0015152D"/>
    <w:rsid w:val="00151647"/>
    <w:rsid w:val="00152183"/>
    <w:rsid w:val="001542AC"/>
    <w:rsid w:val="00154FDB"/>
    <w:rsid w:val="00156E07"/>
    <w:rsid w:val="00157471"/>
    <w:rsid w:val="00160218"/>
    <w:rsid w:val="001606E3"/>
    <w:rsid w:val="001619D0"/>
    <w:rsid w:val="00163080"/>
    <w:rsid w:val="001634A0"/>
    <w:rsid w:val="0016413A"/>
    <w:rsid w:val="00165483"/>
    <w:rsid w:val="00172653"/>
    <w:rsid w:val="00175394"/>
    <w:rsid w:val="00177781"/>
    <w:rsid w:val="00182FD8"/>
    <w:rsid w:val="00184624"/>
    <w:rsid w:val="001847B1"/>
    <w:rsid w:val="00185F5A"/>
    <w:rsid w:val="001867C4"/>
    <w:rsid w:val="00187731"/>
    <w:rsid w:val="001917A2"/>
    <w:rsid w:val="001919AF"/>
    <w:rsid w:val="001941F7"/>
    <w:rsid w:val="001A3F5E"/>
    <w:rsid w:val="001A4BCE"/>
    <w:rsid w:val="001A4EB9"/>
    <w:rsid w:val="001A677F"/>
    <w:rsid w:val="001A7C51"/>
    <w:rsid w:val="001B5A39"/>
    <w:rsid w:val="001B5CD6"/>
    <w:rsid w:val="001C428F"/>
    <w:rsid w:val="001C6BD6"/>
    <w:rsid w:val="001D22DB"/>
    <w:rsid w:val="001D2663"/>
    <w:rsid w:val="001D48E1"/>
    <w:rsid w:val="001D522F"/>
    <w:rsid w:val="001E1850"/>
    <w:rsid w:val="001E7110"/>
    <w:rsid w:val="001F090F"/>
    <w:rsid w:val="001F0BB1"/>
    <w:rsid w:val="001F1623"/>
    <w:rsid w:val="001F174A"/>
    <w:rsid w:val="001F1D29"/>
    <w:rsid w:val="001F21B1"/>
    <w:rsid w:val="001F784B"/>
    <w:rsid w:val="001F7FD3"/>
    <w:rsid w:val="00201328"/>
    <w:rsid w:val="00201CAE"/>
    <w:rsid w:val="00202CDF"/>
    <w:rsid w:val="00206ABF"/>
    <w:rsid w:val="002115DE"/>
    <w:rsid w:val="0021769C"/>
    <w:rsid w:val="00220051"/>
    <w:rsid w:val="0022024B"/>
    <w:rsid w:val="00225478"/>
    <w:rsid w:val="002258A0"/>
    <w:rsid w:val="00226DE9"/>
    <w:rsid w:val="002308D5"/>
    <w:rsid w:val="00231F01"/>
    <w:rsid w:val="00232133"/>
    <w:rsid w:val="0023279D"/>
    <w:rsid w:val="00233AC4"/>
    <w:rsid w:val="00234B96"/>
    <w:rsid w:val="00240601"/>
    <w:rsid w:val="00241A47"/>
    <w:rsid w:val="00243691"/>
    <w:rsid w:val="00243E18"/>
    <w:rsid w:val="00244B45"/>
    <w:rsid w:val="00247935"/>
    <w:rsid w:val="00252F4D"/>
    <w:rsid w:val="00255176"/>
    <w:rsid w:val="002551E7"/>
    <w:rsid w:val="002562B4"/>
    <w:rsid w:val="00256BB5"/>
    <w:rsid w:val="002576BF"/>
    <w:rsid w:val="00260075"/>
    <w:rsid w:val="0026121C"/>
    <w:rsid w:val="00262D30"/>
    <w:rsid w:val="00262E66"/>
    <w:rsid w:val="00267F2C"/>
    <w:rsid w:val="00270AA0"/>
    <w:rsid w:val="00272873"/>
    <w:rsid w:val="00273F1F"/>
    <w:rsid w:val="002766DD"/>
    <w:rsid w:val="00276D1C"/>
    <w:rsid w:val="00280A03"/>
    <w:rsid w:val="00282F91"/>
    <w:rsid w:val="00283691"/>
    <w:rsid w:val="00283CE2"/>
    <w:rsid w:val="0028490F"/>
    <w:rsid w:val="00285013"/>
    <w:rsid w:val="00285517"/>
    <w:rsid w:val="00286150"/>
    <w:rsid w:val="002864EB"/>
    <w:rsid w:val="002914B2"/>
    <w:rsid w:val="0029523C"/>
    <w:rsid w:val="002A0B94"/>
    <w:rsid w:val="002A3241"/>
    <w:rsid w:val="002A4145"/>
    <w:rsid w:val="002A717B"/>
    <w:rsid w:val="002A7751"/>
    <w:rsid w:val="002B1215"/>
    <w:rsid w:val="002B1BC8"/>
    <w:rsid w:val="002B508E"/>
    <w:rsid w:val="002B686E"/>
    <w:rsid w:val="002C065A"/>
    <w:rsid w:val="002C0AC2"/>
    <w:rsid w:val="002C0CF7"/>
    <w:rsid w:val="002C1ECC"/>
    <w:rsid w:val="002C4ACA"/>
    <w:rsid w:val="002D4500"/>
    <w:rsid w:val="002D4C56"/>
    <w:rsid w:val="002E0245"/>
    <w:rsid w:val="002E0F82"/>
    <w:rsid w:val="002E1453"/>
    <w:rsid w:val="002E157E"/>
    <w:rsid w:val="002E3D83"/>
    <w:rsid w:val="002E6698"/>
    <w:rsid w:val="002E7DFA"/>
    <w:rsid w:val="002F3BCD"/>
    <w:rsid w:val="002F4705"/>
    <w:rsid w:val="00300493"/>
    <w:rsid w:val="00303FB3"/>
    <w:rsid w:val="00306A9C"/>
    <w:rsid w:val="00310A5C"/>
    <w:rsid w:val="003125F4"/>
    <w:rsid w:val="0031762F"/>
    <w:rsid w:val="003221BF"/>
    <w:rsid w:val="0032481C"/>
    <w:rsid w:val="00330482"/>
    <w:rsid w:val="00330614"/>
    <w:rsid w:val="0033173A"/>
    <w:rsid w:val="00333F21"/>
    <w:rsid w:val="00334C2D"/>
    <w:rsid w:val="00336230"/>
    <w:rsid w:val="00345D7B"/>
    <w:rsid w:val="00346D3A"/>
    <w:rsid w:val="00350642"/>
    <w:rsid w:val="003521B6"/>
    <w:rsid w:val="0035233D"/>
    <w:rsid w:val="00353AE0"/>
    <w:rsid w:val="003544D5"/>
    <w:rsid w:val="003561BE"/>
    <w:rsid w:val="003563CD"/>
    <w:rsid w:val="00360471"/>
    <w:rsid w:val="00360735"/>
    <w:rsid w:val="00361D9A"/>
    <w:rsid w:val="00367A85"/>
    <w:rsid w:val="003771C1"/>
    <w:rsid w:val="0037737B"/>
    <w:rsid w:val="0037744E"/>
    <w:rsid w:val="00381FBF"/>
    <w:rsid w:val="00385691"/>
    <w:rsid w:val="00385918"/>
    <w:rsid w:val="00386635"/>
    <w:rsid w:val="003876B9"/>
    <w:rsid w:val="00392032"/>
    <w:rsid w:val="0039665C"/>
    <w:rsid w:val="0039792F"/>
    <w:rsid w:val="003A48EC"/>
    <w:rsid w:val="003A547D"/>
    <w:rsid w:val="003A5822"/>
    <w:rsid w:val="003A631E"/>
    <w:rsid w:val="003A7C27"/>
    <w:rsid w:val="003B0C45"/>
    <w:rsid w:val="003B413A"/>
    <w:rsid w:val="003B5E80"/>
    <w:rsid w:val="003C1292"/>
    <w:rsid w:val="003C13C0"/>
    <w:rsid w:val="003C5D34"/>
    <w:rsid w:val="003C77DE"/>
    <w:rsid w:val="003D1A59"/>
    <w:rsid w:val="003D231F"/>
    <w:rsid w:val="003D3E6F"/>
    <w:rsid w:val="003D414B"/>
    <w:rsid w:val="003D4E13"/>
    <w:rsid w:val="003D6882"/>
    <w:rsid w:val="003E13B2"/>
    <w:rsid w:val="003E3E0F"/>
    <w:rsid w:val="003E561F"/>
    <w:rsid w:val="003E5EB4"/>
    <w:rsid w:val="003E6BD1"/>
    <w:rsid w:val="003F18E7"/>
    <w:rsid w:val="003F44DF"/>
    <w:rsid w:val="003F49F2"/>
    <w:rsid w:val="003F7161"/>
    <w:rsid w:val="003F7D32"/>
    <w:rsid w:val="003F7D6C"/>
    <w:rsid w:val="003F7DF9"/>
    <w:rsid w:val="003F7EA6"/>
    <w:rsid w:val="00402DD8"/>
    <w:rsid w:val="0040550D"/>
    <w:rsid w:val="00406F8E"/>
    <w:rsid w:val="00407F1F"/>
    <w:rsid w:val="00410889"/>
    <w:rsid w:val="00410F44"/>
    <w:rsid w:val="004118E6"/>
    <w:rsid w:val="00413CE4"/>
    <w:rsid w:val="00416D1C"/>
    <w:rsid w:val="00417398"/>
    <w:rsid w:val="004201D1"/>
    <w:rsid w:val="00420602"/>
    <w:rsid w:val="00420D52"/>
    <w:rsid w:val="00423BBF"/>
    <w:rsid w:val="00424D27"/>
    <w:rsid w:val="00424D40"/>
    <w:rsid w:val="00424E34"/>
    <w:rsid w:val="004258A6"/>
    <w:rsid w:val="00426301"/>
    <w:rsid w:val="00427FE8"/>
    <w:rsid w:val="00431C99"/>
    <w:rsid w:val="004372E0"/>
    <w:rsid w:val="004404B3"/>
    <w:rsid w:val="00440783"/>
    <w:rsid w:val="00441A83"/>
    <w:rsid w:val="00442858"/>
    <w:rsid w:val="00442A56"/>
    <w:rsid w:val="00443A0D"/>
    <w:rsid w:val="00445DBC"/>
    <w:rsid w:val="00452803"/>
    <w:rsid w:val="004541B4"/>
    <w:rsid w:val="00455918"/>
    <w:rsid w:val="004623E4"/>
    <w:rsid w:val="004625E6"/>
    <w:rsid w:val="00463F88"/>
    <w:rsid w:val="004657DD"/>
    <w:rsid w:val="00472B4C"/>
    <w:rsid w:val="00473D12"/>
    <w:rsid w:val="00475C01"/>
    <w:rsid w:val="00475EDB"/>
    <w:rsid w:val="00481758"/>
    <w:rsid w:val="00483826"/>
    <w:rsid w:val="00487A11"/>
    <w:rsid w:val="004904C8"/>
    <w:rsid w:val="004915D0"/>
    <w:rsid w:val="004919EA"/>
    <w:rsid w:val="00491D32"/>
    <w:rsid w:val="004922F1"/>
    <w:rsid w:val="004949A1"/>
    <w:rsid w:val="004953FD"/>
    <w:rsid w:val="00497B49"/>
    <w:rsid w:val="00497EB1"/>
    <w:rsid w:val="004A10A4"/>
    <w:rsid w:val="004A3AC2"/>
    <w:rsid w:val="004A407F"/>
    <w:rsid w:val="004A5D2E"/>
    <w:rsid w:val="004A60C2"/>
    <w:rsid w:val="004A656C"/>
    <w:rsid w:val="004B129C"/>
    <w:rsid w:val="004B1DCE"/>
    <w:rsid w:val="004B234B"/>
    <w:rsid w:val="004B2E17"/>
    <w:rsid w:val="004B74EC"/>
    <w:rsid w:val="004C3130"/>
    <w:rsid w:val="004C4811"/>
    <w:rsid w:val="004C6166"/>
    <w:rsid w:val="004D005E"/>
    <w:rsid w:val="004D209D"/>
    <w:rsid w:val="004D4219"/>
    <w:rsid w:val="004E0CEC"/>
    <w:rsid w:val="004E3A5C"/>
    <w:rsid w:val="004E6197"/>
    <w:rsid w:val="004E78F0"/>
    <w:rsid w:val="004F0F27"/>
    <w:rsid w:val="004F2B8C"/>
    <w:rsid w:val="004F3C10"/>
    <w:rsid w:val="004F5D2F"/>
    <w:rsid w:val="004F6E91"/>
    <w:rsid w:val="0050088D"/>
    <w:rsid w:val="00501761"/>
    <w:rsid w:val="005031FA"/>
    <w:rsid w:val="00505A49"/>
    <w:rsid w:val="00505CE2"/>
    <w:rsid w:val="00505D68"/>
    <w:rsid w:val="0050650A"/>
    <w:rsid w:val="0051087B"/>
    <w:rsid w:val="00511261"/>
    <w:rsid w:val="00514759"/>
    <w:rsid w:val="00514EFF"/>
    <w:rsid w:val="00517C62"/>
    <w:rsid w:val="0052692D"/>
    <w:rsid w:val="0052798A"/>
    <w:rsid w:val="00530304"/>
    <w:rsid w:val="005379B0"/>
    <w:rsid w:val="00540B39"/>
    <w:rsid w:val="005424A6"/>
    <w:rsid w:val="00542541"/>
    <w:rsid w:val="00543FA4"/>
    <w:rsid w:val="00544831"/>
    <w:rsid w:val="005461FA"/>
    <w:rsid w:val="00551D26"/>
    <w:rsid w:val="005529AC"/>
    <w:rsid w:val="0055512F"/>
    <w:rsid w:val="005602BD"/>
    <w:rsid w:val="00562522"/>
    <w:rsid w:val="0056558F"/>
    <w:rsid w:val="005665AA"/>
    <w:rsid w:val="00570DDF"/>
    <w:rsid w:val="00572D02"/>
    <w:rsid w:val="005739F4"/>
    <w:rsid w:val="00574935"/>
    <w:rsid w:val="00577136"/>
    <w:rsid w:val="00580431"/>
    <w:rsid w:val="00580BD2"/>
    <w:rsid w:val="005812AF"/>
    <w:rsid w:val="00583EEB"/>
    <w:rsid w:val="00585128"/>
    <w:rsid w:val="00592270"/>
    <w:rsid w:val="005942A5"/>
    <w:rsid w:val="00596EF2"/>
    <w:rsid w:val="0059717B"/>
    <w:rsid w:val="005A0605"/>
    <w:rsid w:val="005A1A2C"/>
    <w:rsid w:val="005A49F0"/>
    <w:rsid w:val="005B01B9"/>
    <w:rsid w:val="005B1073"/>
    <w:rsid w:val="005B1F9D"/>
    <w:rsid w:val="005B21D8"/>
    <w:rsid w:val="005C12DF"/>
    <w:rsid w:val="005C14D9"/>
    <w:rsid w:val="005C1B66"/>
    <w:rsid w:val="005C2B00"/>
    <w:rsid w:val="005C4038"/>
    <w:rsid w:val="005C6DDF"/>
    <w:rsid w:val="005D0114"/>
    <w:rsid w:val="005D03F9"/>
    <w:rsid w:val="005D364B"/>
    <w:rsid w:val="005D4ADC"/>
    <w:rsid w:val="005D4BB0"/>
    <w:rsid w:val="005D6100"/>
    <w:rsid w:val="005D6AA6"/>
    <w:rsid w:val="005E58E0"/>
    <w:rsid w:val="005E5B9B"/>
    <w:rsid w:val="005F3742"/>
    <w:rsid w:val="005F43AA"/>
    <w:rsid w:val="006001B3"/>
    <w:rsid w:val="00602DC5"/>
    <w:rsid w:val="00603C72"/>
    <w:rsid w:val="006117DA"/>
    <w:rsid w:val="0061212D"/>
    <w:rsid w:val="00612839"/>
    <w:rsid w:val="00612B3C"/>
    <w:rsid w:val="00612BB8"/>
    <w:rsid w:val="006131E4"/>
    <w:rsid w:val="00613647"/>
    <w:rsid w:val="00616FB0"/>
    <w:rsid w:val="00625C82"/>
    <w:rsid w:val="0062797E"/>
    <w:rsid w:val="00627F54"/>
    <w:rsid w:val="00631CEC"/>
    <w:rsid w:val="0063397D"/>
    <w:rsid w:val="00635E34"/>
    <w:rsid w:val="00641006"/>
    <w:rsid w:val="00641DEA"/>
    <w:rsid w:val="0064340A"/>
    <w:rsid w:val="00650DFC"/>
    <w:rsid w:val="00651596"/>
    <w:rsid w:val="00651B5E"/>
    <w:rsid w:val="00652E60"/>
    <w:rsid w:val="006670B7"/>
    <w:rsid w:val="00667859"/>
    <w:rsid w:val="00670A45"/>
    <w:rsid w:val="00680C32"/>
    <w:rsid w:val="0068309E"/>
    <w:rsid w:val="006903A2"/>
    <w:rsid w:val="00693D4D"/>
    <w:rsid w:val="006969E4"/>
    <w:rsid w:val="006A05BA"/>
    <w:rsid w:val="006A3E9F"/>
    <w:rsid w:val="006A66EC"/>
    <w:rsid w:val="006A6706"/>
    <w:rsid w:val="006B0BA1"/>
    <w:rsid w:val="006B0C52"/>
    <w:rsid w:val="006B1B9E"/>
    <w:rsid w:val="006B284D"/>
    <w:rsid w:val="006C1C4D"/>
    <w:rsid w:val="006C4FCF"/>
    <w:rsid w:val="006C57B7"/>
    <w:rsid w:val="006C7D49"/>
    <w:rsid w:val="006D053D"/>
    <w:rsid w:val="006D1622"/>
    <w:rsid w:val="006D1CDD"/>
    <w:rsid w:val="006D31D0"/>
    <w:rsid w:val="006D42C4"/>
    <w:rsid w:val="006D5E2B"/>
    <w:rsid w:val="006E3278"/>
    <w:rsid w:val="006F19DE"/>
    <w:rsid w:val="006F29C7"/>
    <w:rsid w:val="006F4832"/>
    <w:rsid w:val="006F6EFC"/>
    <w:rsid w:val="00702BD8"/>
    <w:rsid w:val="00703EA4"/>
    <w:rsid w:val="0070627A"/>
    <w:rsid w:val="00706608"/>
    <w:rsid w:val="00713FD2"/>
    <w:rsid w:val="00717727"/>
    <w:rsid w:val="007242C7"/>
    <w:rsid w:val="007314C9"/>
    <w:rsid w:val="00736B0C"/>
    <w:rsid w:val="007456CE"/>
    <w:rsid w:val="0075120F"/>
    <w:rsid w:val="007546C0"/>
    <w:rsid w:val="00761DDD"/>
    <w:rsid w:val="00767469"/>
    <w:rsid w:val="00770187"/>
    <w:rsid w:val="007729A1"/>
    <w:rsid w:val="00774AA0"/>
    <w:rsid w:val="00777144"/>
    <w:rsid w:val="007802C3"/>
    <w:rsid w:val="00780525"/>
    <w:rsid w:val="00786D32"/>
    <w:rsid w:val="00790C0A"/>
    <w:rsid w:val="007917C2"/>
    <w:rsid w:val="0079246E"/>
    <w:rsid w:val="007955CB"/>
    <w:rsid w:val="00795E30"/>
    <w:rsid w:val="007A4BBA"/>
    <w:rsid w:val="007B0193"/>
    <w:rsid w:val="007B1934"/>
    <w:rsid w:val="007B2D41"/>
    <w:rsid w:val="007B3C4A"/>
    <w:rsid w:val="007B5F66"/>
    <w:rsid w:val="007B66DD"/>
    <w:rsid w:val="007B72AF"/>
    <w:rsid w:val="007B76C0"/>
    <w:rsid w:val="007C26EA"/>
    <w:rsid w:val="007C2F96"/>
    <w:rsid w:val="007C53D6"/>
    <w:rsid w:val="007C682A"/>
    <w:rsid w:val="007C750C"/>
    <w:rsid w:val="007D06BF"/>
    <w:rsid w:val="007D1245"/>
    <w:rsid w:val="007D3004"/>
    <w:rsid w:val="007D6165"/>
    <w:rsid w:val="007D68B4"/>
    <w:rsid w:val="007D6DCB"/>
    <w:rsid w:val="007E0120"/>
    <w:rsid w:val="007E2076"/>
    <w:rsid w:val="007E2E76"/>
    <w:rsid w:val="007E4C54"/>
    <w:rsid w:val="007E4DA1"/>
    <w:rsid w:val="007E5490"/>
    <w:rsid w:val="007F0AD0"/>
    <w:rsid w:val="007F2454"/>
    <w:rsid w:val="007F2886"/>
    <w:rsid w:val="007F35F9"/>
    <w:rsid w:val="007F66C3"/>
    <w:rsid w:val="007F75D6"/>
    <w:rsid w:val="0080023B"/>
    <w:rsid w:val="00802035"/>
    <w:rsid w:val="00803B83"/>
    <w:rsid w:val="00804728"/>
    <w:rsid w:val="00806A12"/>
    <w:rsid w:val="0080720B"/>
    <w:rsid w:val="008174EC"/>
    <w:rsid w:val="00822922"/>
    <w:rsid w:val="008245CD"/>
    <w:rsid w:val="00825410"/>
    <w:rsid w:val="00827B11"/>
    <w:rsid w:val="00831EC8"/>
    <w:rsid w:val="00837531"/>
    <w:rsid w:val="008405CE"/>
    <w:rsid w:val="00840895"/>
    <w:rsid w:val="00841583"/>
    <w:rsid w:val="00842867"/>
    <w:rsid w:val="00843938"/>
    <w:rsid w:val="008442B6"/>
    <w:rsid w:val="00844F39"/>
    <w:rsid w:val="008467CC"/>
    <w:rsid w:val="008531E6"/>
    <w:rsid w:val="00853BD8"/>
    <w:rsid w:val="00853DD0"/>
    <w:rsid w:val="0085529B"/>
    <w:rsid w:val="00857664"/>
    <w:rsid w:val="00860FDC"/>
    <w:rsid w:val="0086237C"/>
    <w:rsid w:val="00862DBD"/>
    <w:rsid w:val="00865692"/>
    <w:rsid w:val="00865F34"/>
    <w:rsid w:val="00870D7F"/>
    <w:rsid w:val="00873363"/>
    <w:rsid w:val="008736A2"/>
    <w:rsid w:val="008776AE"/>
    <w:rsid w:val="0088072C"/>
    <w:rsid w:val="0088394E"/>
    <w:rsid w:val="00891984"/>
    <w:rsid w:val="00893E63"/>
    <w:rsid w:val="00896D82"/>
    <w:rsid w:val="008A3A12"/>
    <w:rsid w:val="008A41BB"/>
    <w:rsid w:val="008A4AD6"/>
    <w:rsid w:val="008A5C15"/>
    <w:rsid w:val="008B036E"/>
    <w:rsid w:val="008B0F99"/>
    <w:rsid w:val="008B4853"/>
    <w:rsid w:val="008B6D31"/>
    <w:rsid w:val="008C0A34"/>
    <w:rsid w:val="008C0AA6"/>
    <w:rsid w:val="008C4E64"/>
    <w:rsid w:val="008C565C"/>
    <w:rsid w:val="008C7831"/>
    <w:rsid w:val="008D2C7B"/>
    <w:rsid w:val="008D5FA3"/>
    <w:rsid w:val="008D769D"/>
    <w:rsid w:val="008E24B7"/>
    <w:rsid w:val="008E253D"/>
    <w:rsid w:val="008E25FD"/>
    <w:rsid w:val="008E3452"/>
    <w:rsid w:val="008E3F3F"/>
    <w:rsid w:val="008E5BBA"/>
    <w:rsid w:val="008F1717"/>
    <w:rsid w:val="008F2753"/>
    <w:rsid w:val="008F3454"/>
    <w:rsid w:val="008F3735"/>
    <w:rsid w:val="008F394B"/>
    <w:rsid w:val="008F6827"/>
    <w:rsid w:val="008F70F1"/>
    <w:rsid w:val="0090173C"/>
    <w:rsid w:val="00905583"/>
    <w:rsid w:val="00906426"/>
    <w:rsid w:val="009121C2"/>
    <w:rsid w:val="00913171"/>
    <w:rsid w:val="009134F5"/>
    <w:rsid w:val="00913FFF"/>
    <w:rsid w:val="009140A5"/>
    <w:rsid w:val="00923995"/>
    <w:rsid w:val="0093093D"/>
    <w:rsid w:val="00933D90"/>
    <w:rsid w:val="0093586F"/>
    <w:rsid w:val="00937F57"/>
    <w:rsid w:val="00942409"/>
    <w:rsid w:val="00944D85"/>
    <w:rsid w:val="00951DFF"/>
    <w:rsid w:val="00952C38"/>
    <w:rsid w:val="00955BCD"/>
    <w:rsid w:val="00965916"/>
    <w:rsid w:val="00966A1C"/>
    <w:rsid w:val="0096739F"/>
    <w:rsid w:val="009678F8"/>
    <w:rsid w:val="00967CD9"/>
    <w:rsid w:val="00974F35"/>
    <w:rsid w:val="009815F3"/>
    <w:rsid w:val="00981850"/>
    <w:rsid w:val="00982397"/>
    <w:rsid w:val="00982994"/>
    <w:rsid w:val="009856B3"/>
    <w:rsid w:val="0098584B"/>
    <w:rsid w:val="009904BC"/>
    <w:rsid w:val="0099122B"/>
    <w:rsid w:val="0099138E"/>
    <w:rsid w:val="00993FA1"/>
    <w:rsid w:val="009955E9"/>
    <w:rsid w:val="009969E7"/>
    <w:rsid w:val="009A0C3D"/>
    <w:rsid w:val="009A6AF2"/>
    <w:rsid w:val="009B06E5"/>
    <w:rsid w:val="009B0931"/>
    <w:rsid w:val="009B60AE"/>
    <w:rsid w:val="009C1820"/>
    <w:rsid w:val="009C3689"/>
    <w:rsid w:val="009C38AD"/>
    <w:rsid w:val="009C5E01"/>
    <w:rsid w:val="009C657C"/>
    <w:rsid w:val="009D3B11"/>
    <w:rsid w:val="009D4105"/>
    <w:rsid w:val="009E1961"/>
    <w:rsid w:val="009E2C9E"/>
    <w:rsid w:val="009E34FB"/>
    <w:rsid w:val="009E4085"/>
    <w:rsid w:val="009F20BA"/>
    <w:rsid w:val="009F223F"/>
    <w:rsid w:val="009F26A3"/>
    <w:rsid w:val="009F3F75"/>
    <w:rsid w:val="009F6A78"/>
    <w:rsid w:val="009F7792"/>
    <w:rsid w:val="00A020A1"/>
    <w:rsid w:val="00A030EB"/>
    <w:rsid w:val="00A045E2"/>
    <w:rsid w:val="00A06285"/>
    <w:rsid w:val="00A06883"/>
    <w:rsid w:val="00A07DC0"/>
    <w:rsid w:val="00A12007"/>
    <w:rsid w:val="00A151D6"/>
    <w:rsid w:val="00A15CFE"/>
    <w:rsid w:val="00A17785"/>
    <w:rsid w:val="00A211DD"/>
    <w:rsid w:val="00A21866"/>
    <w:rsid w:val="00A32C54"/>
    <w:rsid w:val="00A333F0"/>
    <w:rsid w:val="00A371B1"/>
    <w:rsid w:val="00A40622"/>
    <w:rsid w:val="00A41CDF"/>
    <w:rsid w:val="00A43DA2"/>
    <w:rsid w:val="00A449F0"/>
    <w:rsid w:val="00A450D6"/>
    <w:rsid w:val="00A46BCE"/>
    <w:rsid w:val="00A536A2"/>
    <w:rsid w:val="00A55A64"/>
    <w:rsid w:val="00A560C8"/>
    <w:rsid w:val="00A56D0B"/>
    <w:rsid w:val="00A6324D"/>
    <w:rsid w:val="00A669B6"/>
    <w:rsid w:val="00A674D1"/>
    <w:rsid w:val="00A67FA7"/>
    <w:rsid w:val="00A70C63"/>
    <w:rsid w:val="00A71694"/>
    <w:rsid w:val="00A71AF1"/>
    <w:rsid w:val="00A72079"/>
    <w:rsid w:val="00A723CD"/>
    <w:rsid w:val="00A7305F"/>
    <w:rsid w:val="00A7336A"/>
    <w:rsid w:val="00A74EC4"/>
    <w:rsid w:val="00A75EF6"/>
    <w:rsid w:val="00A7710E"/>
    <w:rsid w:val="00A800D0"/>
    <w:rsid w:val="00A8021F"/>
    <w:rsid w:val="00A823C7"/>
    <w:rsid w:val="00A86D89"/>
    <w:rsid w:val="00A90940"/>
    <w:rsid w:val="00A9183F"/>
    <w:rsid w:val="00A93582"/>
    <w:rsid w:val="00A94241"/>
    <w:rsid w:val="00A956E3"/>
    <w:rsid w:val="00A96372"/>
    <w:rsid w:val="00AA14F7"/>
    <w:rsid w:val="00AA25D5"/>
    <w:rsid w:val="00AB23F9"/>
    <w:rsid w:val="00AB2476"/>
    <w:rsid w:val="00AB2F96"/>
    <w:rsid w:val="00AB3254"/>
    <w:rsid w:val="00AB6993"/>
    <w:rsid w:val="00AB72CE"/>
    <w:rsid w:val="00AC2DD1"/>
    <w:rsid w:val="00AC4C58"/>
    <w:rsid w:val="00AC616E"/>
    <w:rsid w:val="00AD140A"/>
    <w:rsid w:val="00AD2CEB"/>
    <w:rsid w:val="00AD4ED4"/>
    <w:rsid w:val="00AD7262"/>
    <w:rsid w:val="00AD72CA"/>
    <w:rsid w:val="00AD76DA"/>
    <w:rsid w:val="00AD7747"/>
    <w:rsid w:val="00AE4B32"/>
    <w:rsid w:val="00AE56DB"/>
    <w:rsid w:val="00AE665E"/>
    <w:rsid w:val="00AF532A"/>
    <w:rsid w:val="00AF65BE"/>
    <w:rsid w:val="00B04396"/>
    <w:rsid w:val="00B048E3"/>
    <w:rsid w:val="00B07686"/>
    <w:rsid w:val="00B12573"/>
    <w:rsid w:val="00B129C1"/>
    <w:rsid w:val="00B1487B"/>
    <w:rsid w:val="00B17C9A"/>
    <w:rsid w:val="00B20772"/>
    <w:rsid w:val="00B23FDF"/>
    <w:rsid w:val="00B24908"/>
    <w:rsid w:val="00B2505E"/>
    <w:rsid w:val="00B311E0"/>
    <w:rsid w:val="00B31931"/>
    <w:rsid w:val="00B33D45"/>
    <w:rsid w:val="00B35670"/>
    <w:rsid w:val="00B37B1B"/>
    <w:rsid w:val="00B37D49"/>
    <w:rsid w:val="00B44F83"/>
    <w:rsid w:val="00B45EC7"/>
    <w:rsid w:val="00B47B1C"/>
    <w:rsid w:val="00B51E96"/>
    <w:rsid w:val="00B6374B"/>
    <w:rsid w:val="00B64233"/>
    <w:rsid w:val="00B65A68"/>
    <w:rsid w:val="00B73264"/>
    <w:rsid w:val="00B74185"/>
    <w:rsid w:val="00B74258"/>
    <w:rsid w:val="00B841C7"/>
    <w:rsid w:val="00B85880"/>
    <w:rsid w:val="00B8627E"/>
    <w:rsid w:val="00B87B19"/>
    <w:rsid w:val="00B92CD7"/>
    <w:rsid w:val="00B94001"/>
    <w:rsid w:val="00B94810"/>
    <w:rsid w:val="00B966EF"/>
    <w:rsid w:val="00B97833"/>
    <w:rsid w:val="00BA251D"/>
    <w:rsid w:val="00BA5355"/>
    <w:rsid w:val="00BA6554"/>
    <w:rsid w:val="00BA6E1B"/>
    <w:rsid w:val="00BA701D"/>
    <w:rsid w:val="00BA70A4"/>
    <w:rsid w:val="00BB0A5A"/>
    <w:rsid w:val="00BB1C6D"/>
    <w:rsid w:val="00BC2B0D"/>
    <w:rsid w:val="00BC3A31"/>
    <w:rsid w:val="00BC3FDD"/>
    <w:rsid w:val="00BC69FD"/>
    <w:rsid w:val="00BC7230"/>
    <w:rsid w:val="00BD3044"/>
    <w:rsid w:val="00BD4DDE"/>
    <w:rsid w:val="00BD7C69"/>
    <w:rsid w:val="00BD7F00"/>
    <w:rsid w:val="00BE0188"/>
    <w:rsid w:val="00BE3579"/>
    <w:rsid w:val="00BF614F"/>
    <w:rsid w:val="00BF7D04"/>
    <w:rsid w:val="00C012C7"/>
    <w:rsid w:val="00C01989"/>
    <w:rsid w:val="00C036E7"/>
    <w:rsid w:val="00C0419E"/>
    <w:rsid w:val="00C10220"/>
    <w:rsid w:val="00C13788"/>
    <w:rsid w:val="00C159D7"/>
    <w:rsid w:val="00C167DC"/>
    <w:rsid w:val="00C205F4"/>
    <w:rsid w:val="00C21CDE"/>
    <w:rsid w:val="00C2504A"/>
    <w:rsid w:val="00C25499"/>
    <w:rsid w:val="00C30AD4"/>
    <w:rsid w:val="00C36660"/>
    <w:rsid w:val="00C37DEB"/>
    <w:rsid w:val="00C415C0"/>
    <w:rsid w:val="00C420B4"/>
    <w:rsid w:val="00C426FA"/>
    <w:rsid w:val="00C461FF"/>
    <w:rsid w:val="00C462CD"/>
    <w:rsid w:val="00C46598"/>
    <w:rsid w:val="00C50CA9"/>
    <w:rsid w:val="00C527F5"/>
    <w:rsid w:val="00C52948"/>
    <w:rsid w:val="00C53FA8"/>
    <w:rsid w:val="00C54300"/>
    <w:rsid w:val="00C5449D"/>
    <w:rsid w:val="00C57E70"/>
    <w:rsid w:val="00C62194"/>
    <w:rsid w:val="00C631AD"/>
    <w:rsid w:val="00C648A3"/>
    <w:rsid w:val="00C6548C"/>
    <w:rsid w:val="00C66190"/>
    <w:rsid w:val="00C77097"/>
    <w:rsid w:val="00C77145"/>
    <w:rsid w:val="00C800EC"/>
    <w:rsid w:val="00C811AF"/>
    <w:rsid w:val="00C85744"/>
    <w:rsid w:val="00C91888"/>
    <w:rsid w:val="00C941AD"/>
    <w:rsid w:val="00C95BC0"/>
    <w:rsid w:val="00CA2C40"/>
    <w:rsid w:val="00CA2FB3"/>
    <w:rsid w:val="00CA3C8C"/>
    <w:rsid w:val="00CA7345"/>
    <w:rsid w:val="00CB02EC"/>
    <w:rsid w:val="00CB0F4B"/>
    <w:rsid w:val="00CB32C7"/>
    <w:rsid w:val="00CB3EB7"/>
    <w:rsid w:val="00CB6EF0"/>
    <w:rsid w:val="00CB77AA"/>
    <w:rsid w:val="00CC601D"/>
    <w:rsid w:val="00CC7673"/>
    <w:rsid w:val="00CD29E5"/>
    <w:rsid w:val="00CD39FC"/>
    <w:rsid w:val="00CD5310"/>
    <w:rsid w:val="00CD535A"/>
    <w:rsid w:val="00CD58A2"/>
    <w:rsid w:val="00CE0DF1"/>
    <w:rsid w:val="00CE2D1F"/>
    <w:rsid w:val="00CE3A64"/>
    <w:rsid w:val="00CF05DA"/>
    <w:rsid w:val="00CF31CD"/>
    <w:rsid w:val="00CF3AE4"/>
    <w:rsid w:val="00CF4F94"/>
    <w:rsid w:val="00CF642D"/>
    <w:rsid w:val="00CF6790"/>
    <w:rsid w:val="00D00467"/>
    <w:rsid w:val="00D00BBF"/>
    <w:rsid w:val="00D012B6"/>
    <w:rsid w:val="00D02D3A"/>
    <w:rsid w:val="00D03657"/>
    <w:rsid w:val="00D0373C"/>
    <w:rsid w:val="00D04A99"/>
    <w:rsid w:val="00D05808"/>
    <w:rsid w:val="00D061C6"/>
    <w:rsid w:val="00D07C7C"/>
    <w:rsid w:val="00D11541"/>
    <w:rsid w:val="00D12B12"/>
    <w:rsid w:val="00D26C6D"/>
    <w:rsid w:val="00D300A4"/>
    <w:rsid w:val="00D30A46"/>
    <w:rsid w:val="00D30C77"/>
    <w:rsid w:val="00D3468E"/>
    <w:rsid w:val="00D364B3"/>
    <w:rsid w:val="00D41E4B"/>
    <w:rsid w:val="00D41FB6"/>
    <w:rsid w:val="00D42384"/>
    <w:rsid w:val="00D424AD"/>
    <w:rsid w:val="00D44C47"/>
    <w:rsid w:val="00D46044"/>
    <w:rsid w:val="00D46272"/>
    <w:rsid w:val="00D47FB4"/>
    <w:rsid w:val="00D50101"/>
    <w:rsid w:val="00D504D0"/>
    <w:rsid w:val="00D5126A"/>
    <w:rsid w:val="00D515C5"/>
    <w:rsid w:val="00D51809"/>
    <w:rsid w:val="00D57F72"/>
    <w:rsid w:val="00D61658"/>
    <w:rsid w:val="00D61BD5"/>
    <w:rsid w:val="00D65A9F"/>
    <w:rsid w:val="00D763EF"/>
    <w:rsid w:val="00D8031A"/>
    <w:rsid w:val="00D826B4"/>
    <w:rsid w:val="00D84428"/>
    <w:rsid w:val="00D859AF"/>
    <w:rsid w:val="00D86A4B"/>
    <w:rsid w:val="00D87237"/>
    <w:rsid w:val="00D90BE3"/>
    <w:rsid w:val="00D91A7E"/>
    <w:rsid w:val="00D91C43"/>
    <w:rsid w:val="00D92694"/>
    <w:rsid w:val="00D944D5"/>
    <w:rsid w:val="00D94FF0"/>
    <w:rsid w:val="00D95B7F"/>
    <w:rsid w:val="00D95ECE"/>
    <w:rsid w:val="00DA0D58"/>
    <w:rsid w:val="00DA2FBF"/>
    <w:rsid w:val="00DB57FE"/>
    <w:rsid w:val="00DB5EB6"/>
    <w:rsid w:val="00DB5F56"/>
    <w:rsid w:val="00DB653A"/>
    <w:rsid w:val="00DC38FB"/>
    <w:rsid w:val="00DC4CCA"/>
    <w:rsid w:val="00DC592B"/>
    <w:rsid w:val="00DC7187"/>
    <w:rsid w:val="00DD0EF9"/>
    <w:rsid w:val="00DD1AC6"/>
    <w:rsid w:val="00DD28FE"/>
    <w:rsid w:val="00DD2E98"/>
    <w:rsid w:val="00DD2F5E"/>
    <w:rsid w:val="00DD331D"/>
    <w:rsid w:val="00DD40C2"/>
    <w:rsid w:val="00DD5566"/>
    <w:rsid w:val="00DD7416"/>
    <w:rsid w:val="00DD7E44"/>
    <w:rsid w:val="00DE246A"/>
    <w:rsid w:val="00DE3007"/>
    <w:rsid w:val="00DE3E57"/>
    <w:rsid w:val="00DF0E85"/>
    <w:rsid w:val="00DF19A5"/>
    <w:rsid w:val="00DF31B3"/>
    <w:rsid w:val="00DF55FA"/>
    <w:rsid w:val="00DF5E21"/>
    <w:rsid w:val="00DF5EDB"/>
    <w:rsid w:val="00E003A3"/>
    <w:rsid w:val="00E017C4"/>
    <w:rsid w:val="00E01E1F"/>
    <w:rsid w:val="00E02CEC"/>
    <w:rsid w:val="00E03C00"/>
    <w:rsid w:val="00E04095"/>
    <w:rsid w:val="00E04E3B"/>
    <w:rsid w:val="00E060F2"/>
    <w:rsid w:val="00E13533"/>
    <w:rsid w:val="00E15E5D"/>
    <w:rsid w:val="00E17FF8"/>
    <w:rsid w:val="00E20005"/>
    <w:rsid w:val="00E217AC"/>
    <w:rsid w:val="00E22301"/>
    <w:rsid w:val="00E25E8B"/>
    <w:rsid w:val="00E32938"/>
    <w:rsid w:val="00E40E4A"/>
    <w:rsid w:val="00E42584"/>
    <w:rsid w:val="00E42F2A"/>
    <w:rsid w:val="00E436E0"/>
    <w:rsid w:val="00E45DD6"/>
    <w:rsid w:val="00E470AA"/>
    <w:rsid w:val="00E47312"/>
    <w:rsid w:val="00E476BA"/>
    <w:rsid w:val="00E50789"/>
    <w:rsid w:val="00E50921"/>
    <w:rsid w:val="00E516F8"/>
    <w:rsid w:val="00E54965"/>
    <w:rsid w:val="00E5619C"/>
    <w:rsid w:val="00E57304"/>
    <w:rsid w:val="00E57318"/>
    <w:rsid w:val="00E577F6"/>
    <w:rsid w:val="00E602F9"/>
    <w:rsid w:val="00E6102C"/>
    <w:rsid w:val="00E6184C"/>
    <w:rsid w:val="00E63A9D"/>
    <w:rsid w:val="00E65A09"/>
    <w:rsid w:val="00E7278A"/>
    <w:rsid w:val="00E7608C"/>
    <w:rsid w:val="00E76559"/>
    <w:rsid w:val="00E76D97"/>
    <w:rsid w:val="00E8253E"/>
    <w:rsid w:val="00E8444E"/>
    <w:rsid w:val="00E85751"/>
    <w:rsid w:val="00E86FE6"/>
    <w:rsid w:val="00E873D0"/>
    <w:rsid w:val="00E91C22"/>
    <w:rsid w:val="00E9520B"/>
    <w:rsid w:val="00EA04A6"/>
    <w:rsid w:val="00EA0938"/>
    <w:rsid w:val="00EA1108"/>
    <w:rsid w:val="00EA261A"/>
    <w:rsid w:val="00EA3DF8"/>
    <w:rsid w:val="00EA4E59"/>
    <w:rsid w:val="00EA6B02"/>
    <w:rsid w:val="00EB02CE"/>
    <w:rsid w:val="00EB0DC1"/>
    <w:rsid w:val="00EB18E2"/>
    <w:rsid w:val="00EB3967"/>
    <w:rsid w:val="00EB7DD1"/>
    <w:rsid w:val="00EC1830"/>
    <w:rsid w:val="00EC1928"/>
    <w:rsid w:val="00EC2060"/>
    <w:rsid w:val="00EC313C"/>
    <w:rsid w:val="00ED11FD"/>
    <w:rsid w:val="00ED4148"/>
    <w:rsid w:val="00ED4E5D"/>
    <w:rsid w:val="00ED4F5E"/>
    <w:rsid w:val="00EE2415"/>
    <w:rsid w:val="00EE3E3E"/>
    <w:rsid w:val="00EE4D7F"/>
    <w:rsid w:val="00EE4FC0"/>
    <w:rsid w:val="00EE5B9D"/>
    <w:rsid w:val="00EF1460"/>
    <w:rsid w:val="00EF153C"/>
    <w:rsid w:val="00EF24DE"/>
    <w:rsid w:val="00EF5342"/>
    <w:rsid w:val="00F00E93"/>
    <w:rsid w:val="00F01573"/>
    <w:rsid w:val="00F04E73"/>
    <w:rsid w:val="00F07D13"/>
    <w:rsid w:val="00F1320C"/>
    <w:rsid w:val="00F15AEA"/>
    <w:rsid w:val="00F20145"/>
    <w:rsid w:val="00F21F2A"/>
    <w:rsid w:val="00F229C4"/>
    <w:rsid w:val="00F24330"/>
    <w:rsid w:val="00F255C4"/>
    <w:rsid w:val="00F2567F"/>
    <w:rsid w:val="00F25782"/>
    <w:rsid w:val="00F264E4"/>
    <w:rsid w:val="00F268BE"/>
    <w:rsid w:val="00F320D9"/>
    <w:rsid w:val="00F33CC1"/>
    <w:rsid w:val="00F3640D"/>
    <w:rsid w:val="00F4061F"/>
    <w:rsid w:val="00F41494"/>
    <w:rsid w:val="00F43132"/>
    <w:rsid w:val="00F437DD"/>
    <w:rsid w:val="00F437E6"/>
    <w:rsid w:val="00F4782A"/>
    <w:rsid w:val="00F50EDA"/>
    <w:rsid w:val="00F513F3"/>
    <w:rsid w:val="00F517D7"/>
    <w:rsid w:val="00F54CED"/>
    <w:rsid w:val="00F55580"/>
    <w:rsid w:val="00F6050E"/>
    <w:rsid w:val="00F60F97"/>
    <w:rsid w:val="00F611FE"/>
    <w:rsid w:val="00F63CB9"/>
    <w:rsid w:val="00F6443E"/>
    <w:rsid w:val="00F65450"/>
    <w:rsid w:val="00F65CA1"/>
    <w:rsid w:val="00F713C9"/>
    <w:rsid w:val="00F71D43"/>
    <w:rsid w:val="00F74649"/>
    <w:rsid w:val="00F7513E"/>
    <w:rsid w:val="00F76FD7"/>
    <w:rsid w:val="00F7768C"/>
    <w:rsid w:val="00F80812"/>
    <w:rsid w:val="00F8081B"/>
    <w:rsid w:val="00F81368"/>
    <w:rsid w:val="00F82FA9"/>
    <w:rsid w:val="00F836EE"/>
    <w:rsid w:val="00F83AA5"/>
    <w:rsid w:val="00F84166"/>
    <w:rsid w:val="00F842EB"/>
    <w:rsid w:val="00F84FA7"/>
    <w:rsid w:val="00F8781B"/>
    <w:rsid w:val="00F90B74"/>
    <w:rsid w:val="00F94190"/>
    <w:rsid w:val="00F968ED"/>
    <w:rsid w:val="00FA1B92"/>
    <w:rsid w:val="00FA20D4"/>
    <w:rsid w:val="00FA240A"/>
    <w:rsid w:val="00FA367A"/>
    <w:rsid w:val="00FA4813"/>
    <w:rsid w:val="00FA5297"/>
    <w:rsid w:val="00FB1DE8"/>
    <w:rsid w:val="00FB2241"/>
    <w:rsid w:val="00FB2526"/>
    <w:rsid w:val="00FB3536"/>
    <w:rsid w:val="00FB4D3C"/>
    <w:rsid w:val="00FB7507"/>
    <w:rsid w:val="00FB767D"/>
    <w:rsid w:val="00FC0B7D"/>
    <w:rsid w:val="00FC27C4"/>
    <w:rsid w:val="00FC368C"/>
    <w:rsid w:val="00FC4439"/>
    <w:rsid w:val="00FC66DC"/>
    <w:rsid w:val="00FC6F63"/>
    <w:rsid w:val="00FD13BD"/>
    <w:rsid w:val="00FD4F1A"/>
    <w:rsid w:val="00FD52B6"/>
    <w:rsid w:val="00FD65B5"/>
    <w:rsid w:val="00FD70A4"/>
    <w:rsid w:val="00FD77A2"/>
    <w:rsid w:val="00FE0835"/>
    <w:rsid w:val="00FE15E1"/>
    <w:rsid w:val="00FE27B9"/>
    <w:rsid w:val="00FE2BBC"/>
    <w:rsid w:val="00FE7D81"/>
    <w:rsid w:val="00FF022A"/>
    <w:rsid w:val="00FF1005"/>
    <w:rsid w:val="00FF3480"/>
    <w:rsid w:val="00FF6F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067F36"/>
    <w:pPr>
      <w:keepNext/>
      <w:keepLines/>
      <w:spacing w:line="377" w:lineRule="auto"/>
      <w:outlineLvl w:val="3"/>
    </w:pPr>
    <w:rPr>
      <w:rFonts w:ascii="微软雅黑" w:eastAsia="微软雅黑" w:hAnsi="微软雅黑" w:cstheme="majorBidi"/>
      <w:b/>
      <w:bCs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  <w:style w:type="character" w:customStyle="1" w:styleId="41">
    <w:name w:val="未处理的提及4"/>
    <w:basedOn w:val="a0"/>
    <w:uiPriority w:val="99"/>
    <w:semiHidden/>
    <w:unhideWhenUsed/>
    <w:rsid w:val="005424A6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067F36"/>
    <w:rPr>
      <w:rFonts w:ascii="微软雅黑" w:eastAsia="微软雅黑" w:hAnsi="微软雅黑" w:cstheme="majorBidi"/>
      <w:b/>
      <w:bCs/>
      <w:sz w:val="22"/>
    </w:rPr>
  </w:style>
  <w:style w:type="character" w:customStyle="1" w:styleId="5">
    <w:name w:val="未处理的提及5"/>
    <w:basedOn w:val="a0"/>
    <w:uiPriority w:val="99"/>
    <w:semiHidden/>
    <w:unhideWhenUsed/>
    <w:rsid w:val="00786D32"/>
    <w:rPr>
      <w:color w:val="605E5C"/>
      <w:shd w:val="clear" w:color="auto" w:fill="E1DFDD"/>
    </w:rPr>
  </w:style>
  <w:style w:type="character" w:customStyle="1" w:styleId="6">
    <w:name w:val="未处理的提及6"/>
    <w:basedOn w:val="a0"/>
    <w:uiPriority w:val="99"/>
    <w:semiHidden/>
    <w:unhideWhenUsed/>
    <w:rsid w:val="001941F7"/>
    <w:rPr>
      <w:color w:val="605E5C"/>
      <w:shd w:val="clear" w:color="auto" w:fill="E1DFDD"/>
    </w:rPr>
  </w:style>
  <w:style w:type="character" w:customStyle="1" w:styleId="7">
    <w:name w:val="未处理的提及7"/>
    <w:basedOn w:val="a0"/>
    <w:uiPriority w:val="99"/>
    <w:semiHidden/>
    <w:unhideWhenUsed/>
    <w:rsid w:val="00BA701D"/>
    <w:rPr>
      <w:color w:val="605E5C"/>
      <w:shd w:val="clear" w:color="auto" w:fill="E1DFDD"/>
    </w:rPr>
  </w:style>
  <w:style w:type="character" w:styleId="af4">
    <w:name w:val="Unresolved Mention"/>
    <w:basedOn w:val="a0"/>
    <w:uiPriority w:val="99"/>
    <w:semiHidden/>
    <w:unhideWhenUsed/>
    <w:rsid w:val="00EE4D7F"/>
    <w:rPr>
      <w:color w:val="605E5C"/>
      <w:shd w:val="clear" w:color="auto" w:fill="E1DFDD"/>
    </w:rPr>
  </w:style>
  <w:style w:type="character" w:styleId="af5">
    <w:name w:val="Subtle Emphasis"/>
    <w:basedOn w:val="a0"/>
    <w:uiPriority w:val="19"/>
    <w:qFormat/>
    <w:rsid w:val="00A211DD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44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664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9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026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48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7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30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78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177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178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371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676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759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97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86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460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486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800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742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409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616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227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9536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229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95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54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7915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265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734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6066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019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289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899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380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404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444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903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6555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921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64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281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16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53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76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05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060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042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832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4438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1230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410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253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78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267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1875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669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474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7051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610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229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441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973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434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655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495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512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87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333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117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583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155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792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100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633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07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38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897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320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224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091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925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545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2171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05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3060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975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19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103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050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214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2795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273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830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26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536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402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580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767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552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17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37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8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878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396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247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085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308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145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06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641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802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323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236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80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82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49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392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115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469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1785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53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637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276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48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08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3569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4064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667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74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337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1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2812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384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79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949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358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518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1136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83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596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101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0013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559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0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687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617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607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84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90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587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22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00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33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51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62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07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159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401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619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998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8972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635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845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91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7743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38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4476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22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88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583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89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8941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5496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908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3518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359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167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package" Target="embeddings/Microsoft_Visio___2.vsdx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6" Type="http://schemas.openxmlformats.org/officeDocument/2006/relationships/image" Target="media/image67.emf"/><Relationship Id="rId7" Type="http://schemas.openxmlformats.org/officeDocument/2006/relationships/image" Target="media/image1.png"/><Relationship Id="rId71" Type="http://schemas.openxmlformats.org/officeDocument/2006/relationships/image" Target="media/image62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image" Target="media/image65.png"/><Relationship Id="rId79" Type="http://schemas.openxmlformats.org/officeDocument/2006/relationships/image" Target="media/image69.png"/><Relationship Id="rId5" Type="http://schemas.openxmlformats.org/officeDocument/2006/relationships/footnotes" Target="footnotes.xml"/><Relationship Id="rId61" Type="http://schemas.openxmlformats.org/officeDocument/2006/relationships/image" Target="media/image52.png"/><Relationship Id="rId82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image" Target="media/image68.png"/><Relationship Id="rId81" Type="http://schemas.openxmlformats.org/officeDocument/2006/relationships/image" Target="media/image71.png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package" Target="embeddings/Microsoft_Visio___3.vsdx"/><Relationship Id="rId8" Type="http://schemas.openxmlformats.org/officeDocument/2006/relationships/image" Target="media/image2.jpeg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image" Target="media/image70.png"/><Relationship Id="rId3" Type="http://schemas.openxmlformats.org/officeDocument/2006/relationships/settings" Target="setting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emf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2.jpe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0.png"/><Relationship Id="rId57" Type="http://schemas.openxmlformats.org/officeDocument/2006/relationships/image" Target="media/image4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BED9D3-2E5E-4A06-A581-356DF43B67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13</TotalTime>
  <Pages>30</Pages>
  <Words>838</Words>
  <Characters>4782</Characters>
  <Application>Microsoft Office Word</Application>
  <DocSecurity>0</DocSecurity>
  <Lines>39</Lines>
  <Paragraphs>11</Paragraphs>
  <ScaleCrop>false</ScaleCrop>
  <Company/>
  <LinksUpToDate>false</LinksUpToDate>
  <CharactersWithSpaces>56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871</cp:revision>
  <dcterms:created xsi:type="dcterms:W3CDTF">2018-10-01T08:22:00Z</dcterms:created>
  <dcterms:modified xsi:type="dcterms:W3CDTF">2024-01-20T11:33:00Z</dcterms:modified>
</cp:coreProperties>
</file>